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341CF" w:rsidRDefault="007341CF" w:rsidP="007341CF">
      <w:pPr>
        <w:pStyle w:val="ThnVnban"/>
        <w:spacing w:before="172"/>
        <w:ind w:left="0" w:right="471"/>
        <w:jc w:val="center"/>
      </w:pPr>
      <w:r>
        <w:rPr>
          <w:noProof/>
          <w:lang w:val="en-US"/>
        </w:rPr>
        <mc:AlternateContent>
          <mc:Choice Requires="wpg">
            <w:drawing>
              <wp:anchor distT="0" distB="0" distL="114300" distR="114300" simplePos="0" relativeHeight="251659264" behindDoc="1" locked="0" layoutInCell="1" allowOverlap="1">
                <wp:simplePos x="0" y="0"/>
                <wp:positionH relativeFrom="page">
                  <wp:posOffset>795655</wp:posOffset>
                </wp:positionH>
                <wp:positionV relativeFrom="page">
                  <wp:posOffset>795655</wp:posOffset>
                </wp:positionV>
                <wp:extent cx="6151880" cy="8792210"/>
                <wp:effectExtent l="0" t="5080" r="0" b="0"/>
                <wp:wrapNone/>
                <wp:docPr id="1" name="Nhóm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1880" cy="8792210"/>
                          <a:chOff x="1253" y="1253"/>
                          <a:chExt cx="9688" cy="13846"/>
                        </a:xfrm>
                      </wpg:grpSpPr>
                      <wps:wsp>
                        <wps:cNvPr id="2" name="AutoShape 3"/>
                        <wps:cNvSpPr>
                          <a:spLocks/>
                        </wps:cNvSpPr>
                        <wps:spPr bwMode="auto">
                          <a:xfrm>
                            <a:off x="1253" y="1252"/>
                            <a:ext cx="9688" cy="13846"/>
                          </a:xfrm>
                          <a:custGeom>
                            <a:avLst/>
                            <a:gdLst>
                              <a:gd name="T0" fmla="+- 0 10881 1253"/>
                              <a:gd name="T1" fmla="*/ T0 w 9688"/>
                              <a:gd name="T2" fmla="+- 0 1253 1253"/>
                              <a:gd name="T3" fmla="*/ 1253 h 13846"/>
                              <a:gd name="T4" fmla="+- 0 1313 1253"/>
                              <a:gd name="T5" fmla="*/ T4 w 9688"/>
                              <a:gd name="T6" fmla="+- 0 1253 1253"/>
                              <a:gd name="T7" fmla="*/ 1253 h 13846"/>
                              <a:gd name="T8" fmla="+- 0 1253 1253"/>
                              <a:gd name="T9" fmla="*/ T8 w 9688"/>
                              <a:gd name="T10" fmla="+- 0 1253 1253"/>
                              <a:gd name="T11" fmla="*/ 1253 h 13846"/>
                              <a:gd name="T12" fmla="+- 0 1253 1253"/>
                              <a:gd name="T13" fmla="*/ T12 w 9688"/>
                              <a:gd name="T14" fmla="+- 0 15098 1253"/>
                              <a:gd name="T15" fmla="*/ 15098 h 13846"/>
                              <a:gd name="T16" fmla="+- 0 1313 1253"/>
                              <a:gd name="T17" fmla="*/ T16 w 9688"/>
                              <a:gd name="T18" fmla="+- 0 15098 1253"/>
                              <a:gd name="T19" fmla="*/ 15098 h 13846"/>
                              <a:gd name="T20" fmla="+- 0 10881 1253"/>
                              <a:gd name="T21" fmla="*/ T20 w 9688"/>
                              <a:gd name="T22" fmla="+- 0 15098 1253"/>
                              <a:gd name="T23" fmla="*/ 15098 h 13846"/>
                              <a:gd name="T24" fmla="+- 0 10881 1253"/>
                              <a:gd name="T25" fmla="*/ T24 w 9688"/>
                              <a:gd name="T26" fmla="+- 0 15038 1253"/>
                              <a:gd name="T27" fmla="*/ 15038 h 13846"/>
                              <a:gd name="T28" fmla="+- 0 1313 1253"/>
                              <a:gd name="T29" fmla="*/ T28 w 9688"/>
                              <a:gd name="T30" fmla="+- 0 15038 1253"/>
                              <a:gd name="T31" fmla="*/ 15038 h 13846"/>
                              <a:gd name="T32" fmla="+- 0 1313 1253"/>
                              <a:gd name="T33" fmla="*/ T32 w 9688"/>
                              <a:gd name="T34" fmla="+- 0 1313 1253"/>
                              <a:gd name="T35" fmla="*/ 1313 h 13846"/>
                              <a:gd name="T36" fmla="+- 0 10881 1253"/>
                              <a:gd name="T37" fmla="*/ T36 w 9688"/>
                              <a:gd name="T38" fmla="+- 0 1313 1253"/>
                              <a:gd name="T39" fmla="*/ 1313 h 13846"/>
                              <a:gd name="T40" fmla="+- 0 10881 1253"/>
                              <a:gd name="T41" fmla="*/ T40 w 9688"/>
                              <a:gd name="T42" fmla="+- 0 1253 1253"/>
                              <a:gd name="T43" fmla="*/ 1253 h 13846"/>
                              <a:gd name="T44" fmla="+- 0 10941 1253"/>
                              <a:gd name="T45" fmla="*/ T44 w 9688"/>
                              <a:gd name="T46" fmla="+- 0 1253 1253"/>
                              <a:gd name="T47" fmla="*/ 1253 h 13846"/>
                              <a:gd name="T48" fmla="+- 0 10881 1253"/>
                              <a:gd name="T49" fmla="*/ T48 w 9688"/>
                              <a:gd name="T50" fmla="+- 0 1253 1253"/>
                              <a:gd name="T51" fmla="*/ 1253 h 13846"/>
                              <a:gd name="T52" fmla="+- 0 10881 1253"/>
                              <a:gd name="T53" fmla="*/ T52 w 9688"/>
                              <a:gd name="T54" fmla="+- 0 15098 1253"/>
                              <a:gd name="T55" fmla="*/ 15098 h 13846"/>
                              <a:gd name="T56" fmla="+- 0 10941 1253"/>
                              <a:gd name="T57" fmla="*/ T56 w 9688"/>
                              <a:gd name="T58" fmla="+- 0 15098 1253"/>
                              <a:gd name="T59" fmla="*/ 15098 h 13846"/>
                              <a:gd name="T60" fmla="+- 0 10941 1253"/>
                              <a:gd name="T61" fmla="*/ T60 w 9688"/>
                              <a:gd name="T62" fmla="+- 0 1253 1253"/>
                              <a:gd name="T63" fmla="*/ 1253 h 1384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9688" h="13846">
                                <a:moveTo>
                                  <a:pt x="9628" y="0"/>
                                </a:moveTo>
                                <a:lnTo>
                                  <a:pt x="60" y="0"/>
                                </a:lnTo>
                                <a:lnTo>
                                  <a:pt x="0" y="0"/>
                                </a:lnTo>
                                <a:lnTo>
                                  <a:pt x="0" y="13845"/>
                                </a:lnTo>
                                <a:lnTo>
                                  <a:pt x="60" y="13845"/>
                                </a:lnTo>
                                <a:lnTo>
                                  <a:pt x="9628" y="13845"/>
                                </a:lnTo>
                                <a:lnTo>
                                  <a:pt x="9628" y="13785"/>
                                </a:lnTo>
                                <a:lnTo>
                                  <a:pt x="60" y="13785"/>
                                </a:lnTo>
                                <a:lnTo>
                                  <a:pt x="60" y="60"/>
                                </a:lnTo>
                                <a:lnTo>
                                  <a:pt x="9628" y="60"/>
                                </a:lnTo>
                                <a:lnTo>
                                  <a:pt x="9628" y="0"/>
                                </a:lnTo>
                                <a:close/>
                                <a:moveTo>
                                  <a:pt x="9688" y="0"/>
                                </a:moveTo>
                                <a:lnTo>
                                  <a:pt x="9628" y="0"/>
                                </a:lnTo>
                                <a:lnTo>
                                  <a:pt x="9628" y="13845"/>
                                </a:lnTo>
                                <a:lnTo>
                                  <a:pt x="9688" y="13845"/>
                                </a:lnTo>
                                <a:lnTo>
                                  <a:pt x="968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3"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4971" y="2820"/>
                            <a:ext cx="2311" cy="2369"/>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16EB19F3" id="Nhóm 1" o:spid="_x0000_s1026" style="position:absolute;margin-left:62.65pt;margin-top:62.65pt;width:484.4pt;height:692.3pt;z-index:-251657216;mso-position-horizontal-relative:page;mso-position-vertical-relative:page" coordorigin="1253,1253" coordsize="9688,138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">
                <v:shape id="AutoShape 3" o:spid="_x0000_s1027" style="position:absolute;left:1253;top:1252;width:9688;height:13846;visibility:visible;mso-wrap-style:square;v-text-anchor:top" coordsize="9688,138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" path="m9628,l60,,,,,13845r60,l9628,13845r,-60l60,13785,60,60r9568,l9628,xm9688,r-60,l9628,13845r60,l9688,xe" fillcolor="black" stroked="f">
                  <v:path arrowok="t" o:connecttype="custom" o:connectlocs="9628,1253;60,1253;0,1253;0,15098;60,15098;9628,15098;9628,15038;60,15038;60,1313;9628,1313;9628,1253;9688,1253;9628,1253;9628,15098;9688,15098;9688,1253" o:connectangles="0,0,0,0,0,0,0,0,0,0,0,0,0,0,0,0"/>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8" type="#_x0000_t75" style="position:absolute;left:4971;top:2820;width:2311;height:23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">
                  <v:imagedata r:id="rId9" o:title=""/>
                </v:shape>
                <w10:wrap anchorx="page" anchory="page"/>
              </v:group>
            </w:pict>
          </mc:Fallback>
        </mc:AlternateContent>
      </w:r>
      <w:r>
        <w:t>TRƯỜNG ĐẠI HỌC PHÚ YÊN</w:t>
      </w:r>
    </w:p>
    <w:p w:rsidR="007341CF" w:rsidRDefault="007341CF" w:rsidP="007341CF">
      <w:pPr>
        <w:spacing w:before="120"/>
        <w:ind w:right="470"/>
        <w:jc w:val="center"/>
        <w:rPr>
          <w:b/>
          <w:sz w:val="30"/>
        </w:rPr>
      </w:pPr>
      <w:r>
        <w:rPr>
          <w:spacing w:val="-75"/>
          <w:sz w:val="30"/>
          <w:u w:val="thick"/>
        </w:rPr>
        <w:t xml:space="preserve"> </w:t>
      </w:r>
      <w:r>
        <w:rPr>
          <w:b/>
          <w:sz w:val="30"/>
          <w:u w:val="thick"/>
        </w:rPr>
        <w:t>KHOA KỸ THUẬT - CÔNG NGHỆ</w:t>
      </w:r>
    </w:p>
    <w:p w:rsidR="007341CF" w:rsidRDefault="007341CF" w:rsidP="007341CF">
      <w:pPr>
        <w:pStyle w:val="ThnVnban"/>
        <w:ind w:left="0"/>
        <w:rPr>
          <w:b/>
          <w:sz w:val="20"/>
        </w:rPr>
      </w:pPr>
    </w:p>
    <w:p w:rsidR="007341CF" w:rsidRDefault="007341CF" w:rsidP="007341CF">
      <w:pPr>
        <w:pStyle w:val="ThnVnban"/>
        <w:ind w:left="0"/>
        <w:rPr>
          <w:b/>
          <w:sz w:val="20"/>
        </w:rPr>
      </w:pPr>
    </w:p>
    <w:p w:rsidR="007341CF" w:rsidRDefault="007341CF" w:rsidP="007341CF">
      <w:pPr>
        <w:pStyle w:val="ThnVnban"/>
        <w:ind w:left="0"/>
        <w:rPr>
          <w:b/>
          <w:sz w:val="20"/>
        </w:rPr>
      </w:pPr>
    </w:p>
    <w:p w:rsidR="007341CF" w:rsidRDefault="007341CF" w:rsidP="007341CF">
      <w:pPr>
        <w:pStyle w:val="ThnVnban"/>
        <w:ind w:left="0"/>
        <w:rPr>
          <w:b/>
          <w:sz w:val="20"/>
        </w:rPr>
      </w:pPr>
    </w:p>
    <w:p w:rsidR="007341CF" w:rsidRDefault="007341CF" w:rsidP="007341CF">
      <w:pPr>
        <w:pStyle w:val="ThnVnban"/>
        <w:ind w:left="0"/>
        <w:rPr>
          <w:b/>
          <w:sz w:val="20"/>
        </w:rPr>
      </w:pPr>
    </w:p>
    <w:p w:rsidR="007341CF" w:rsidRDefault="007341CF" w:rsidP="007341CF">
      <w:pPr>
        <w:pStyle w:val="ThnVnban"/>
        <w:ind w:left="0"/>
        <w:rPr>
          <w:b/>
          <w:sz w:val="20"/>
        </w:rPr>
      </w:pPr>
    </w:p>
    <w:p w:rsidR="007341CF" w:rsidRDefault="007341CF" w:rsidP="007341CF">
      <w:pPr>
        <w:pStyle w:val="ThnVnban"/>
        <w:ind w:left="0"/>
        <w:rPr>
          <w:b/>
          <w:sz w:val="20"/>
        </w:rPr>
      </w:pPr>
    </w:p>
    <w:p w:rsidR="007341CF" w:rsidRDefault="007341CF" w:rsidP="007341CF">
      <w:pPr>
        <w:pStyle w:val="ThnVnban"/>
        <w:ind w:left="0"/>
        <w:rPr>
          <w:b/>
          <w:sz w:val="20"/>
        </w:rPr>
      </w:pPr>
    </w:p>
    <w:p w:rsidR="007341CF" w:rsidRDefault="007341CF" w:rsidP="007341CF">
      <w:pPr>
        <w:pStyle w:val="ThnVnban"/>
        <w:ind w:left="0"/>
        <w:rPr>
          <w:b/>
          <w:sz w:val="20"/>
        </w:rPr>
      </w:pPr>
    </w:p>
    <w:p w:rsidR="007341CF" w:rsidRDefault="007341CF" w:rsidP="007341CF">
      <w:pPr>
        <w:pStyle w:val="ThnVnban"/>
        <w:ind w:left="0"/>
        <w:rPr>
          <w:b/>
          <w:sz w:val="20"/>
        </w:rPr>
      </w:pPr>
    </w:p>
    <w:p w:rsidR="007341CF" w:rsidRDefault="007341CF" w:rsidP="007341CF">
      <w:pPr>
        <w:pStyle w:val="ThnVnban"/>
        <w:ind w:left="0"/>
        <w:rPr>
          <w:b/>
          <w:sz w:val="20"/>
        </w:rPr>
      </w:pPr>
    </w:p>
    <w:p w:rsidR="007341CF" w:rsidRDefault="007341CF" w:rsidP="007341CF">
      <w:pPr>
        <w:pStyle w:val="ThnVnban"/>
        <w:ind w:left="0"/>
        <w:rPr>
          <w:b/>
          <w:sz w:val="20"/>
        </w:rPr>
      </w:pPr>
    </w:p>
    <w:p w:rsidR="007341CF" w:rsidRDefault="007341CF" w:rsidP="007341CF">
      <w:pPr>
        <w:pStyle w:val="ThnVnban"/>
        <w:ind w:left="0"/>
        <w:rPr>
          <w:b/>
          <w:sz w:val="20"/>
        </w:rPr>
      </w:pPr>
    </w:p>
    <w:p w:rsidR="007341CF" w:rsidRDefault="007341CF" w:rsidP="007341CF">
      <w:pPr>
        <w:pStyle w:val="ThnVnban"/>
        <w:ind w:left="0"/>
        <w:rPr>
          <w:b/>
          <w:sz w:val="20"/>
        </w:rPr>
      </w:pPr>
    </w:p>
    <w:p w:rsidR="007341CF" w:rsidRDefault="007341CF" w:rsidP="007341CF">
      <w:pPr>
        <w:pStyle w:val="ThnVnban"/>
        <w:ind w:left="0"/>
        <w:rPr>
          <w:b/>
          <w:sz w:val="27"/>
        </w:rPr>
      </w:pPr>
    </w:p>
    <w:p w:rsidR="007341CF" w:rsidRPr="007341CF" w:rsidRDefault="007341CF" w:rsidP="007341CF">
      <w:pPr>
        <w:spacing w:before="84"/>
        <w:ind w:right="470"/>
        <w:jc w:val="center"/>
        <w:rPr>
          <w:b/>
          <w:sz w:val="40"/>
          <w:lang w:val="vi"/>
        </w:rPr>
      </w:pPr>
      <w:r w:rsidRPr="007341CF">
        <w:rPr>
          <w:b/>
          <w:sz w:val="40"/>
          <w:lang w:val="vi"/>
        </w:rPr>
        <w:t>BÁO CÁO THỰC TẬP TỐT NGHIỆP</w:t>
      </w:r>
    </w:p>
    <w:p w:rsidR="007341CF" w:rsidRDefault="007341CF" w:rsidP="007341CF">
      <w:pPr>
        <w:pStyle w:val="ThnVnban"/>
        <w:spacing w:before="9"/>
        <w:ind w:left="0"/>
        <w:rPr>
          <w:b/>
          <w:sz w:val="55"/>
        </w:rPr>
      </w:pPr>
    </w:p>
    <w:p w:rsidR="007341CF" w:rsidRPr="008E779C" w:rsidRDefault="007341CF" w:rsidP="007341CF">
      <w:pPr>
        <w:ind w:left="101"/>
        <w:rPr>
          <w:b/>
          <w:i/>
          <w:sz w:val="32"/>
          <w:lang w:val="vi"/>
        </w:rPr>
      </w:pPr>
      <w:r w:rsidRPr="008E779C">
        <w:rPr>
          <w:b/>
          <w:i/>
          <w:sz w:val="32"/>
          <w:lang w:val="vi"/>
        </w:rPr>
        <w:t>Tên đề tài:</w:t>
      </w:r>
    </w:p>
    <w:p w:rsidR="007341CF" w:rsidRDefault="007341CF" w:rsidP="007341CF">
      <w:pPr>
        <w:pStyle w:val="ThnVnban"/>
        <w:spacing w:before="2"/>
        <w:ind w:left="0"/>
        <w:rPr>
          <w:b/>
          <w:i/>
        </w:rPr>
      </w:pPr>
    </w:p>
    <w:p w:rsidR="007341CF" w:rsidRPr="007341CF" w:rsidRDefault="007341CF" w:rsidP="007341CF">
      <w:pPr>
        <w:pStyle w:val="Tiu"/>
        <w:spacing w:line="360" w:lineRule="auto"/>
      </w:pPr>
      <w:r>
        <w:t>XÂY DỰNG WE</w:t>
      </w:r>
      <w:r w:rsidR="001844E7">
        <w:t>BSISTE ĐẶT</w:t>
      </w:r>
      <w:r>
        <w:t xml:space="preserve"> ĐỒ UỐNG CHO QUÁN CÀ PHÊ BẰNG SPRING BOOT</w:t>
      </w:r>
    </w:p>
    <w:p w:rsidR="007341CF" w:rsidRDefault="007341CF" w:rsidP="007341CF">
      <w:pPr>
        <w:pStyle w:val="ThnVnban"/>
        <w:spacing w:before="10"/>
        <w:ind w:left="0"/>
        <w:rPr>
          <w:b/>
          <w:sz w:val="65"/>
        </w:rPr>
      </w:pPr>
    </w:p>
    <w:p w:rsidR="007341CF" w:rsidRPr="008E779C" w:rsidRDefault="007341CF" w:rsidP="007341CF">
      <w:pPr>
        <w:tabs>
          <w:tab w:val="left" w:pos="5972"/>
        </w:tabs>
        <w:spacing w:before="1"/>
        <w:ind w:left="2933"/>
        <w:rPr>
          <w:b/>
          <w:sz w:val="32"/>
          <w:lang w:val="vi"/>
        </w:rPr>
      </w:pPr>
      <w:r w:rsidRPr="008E779C">
        <w:rPr>
          <w:b/>
          <w:sz w:val="32"/>
          <w:lang w:val="vi"/>
        </w:rPr>
        <w:t>Ngành</w:t>
      </w:r>
      <w:r w:rsidRPr="008E779C">
        <w:rPr>
          <w:b/>
          <w:spacing w:val="-3"/>
          <w:sz w:val="32"/>
          <w:lang w:val="vi"/>
        </w:rPr>
        <w:t xml:space="preserve"> </w:t>
      </w:r>
      <w:r w:rsidRPr="008E779C">
        <w:rPr>
          <w:b/>
          <w:sz w:val="32"/>
          <w:lang w:val="vi"/>
        </w:rPr>
        <w:t>học</w:t>
      </w:r>
      <w:r w:rsidRPr="008E779C">
        <w:rPr>
          <w:b/>
          <w:sz w:val="32"/>
          <w:lang w:val="vi"/>
        </w:rPr>
        <w:tab/>
        <w:t>: Công nghệ thông</w:t>
      </w:r>
      <w:r w:rsidRPr="008E779C">
        <w:rPr>
          <w:b/>
          <w:spacing w:val="-4"/>
          <w:sz w:val="32"/>
          <w:lang w:val="vi"/>
        </w:rPr>
        <w:t xml:space="preserve"> </w:t>
      </w:r>
      <w:r w:rsidRPr="008E779C">
        <w:rPr>
          <w:b/>
          <w:sz w:val="32"/>
          <w:lang w:val="vi"/>
        </w:rPr>
        <w:t>tin</w:t>
      </w:r>
    </w:p>
    <w:p w:rsidR="007341CF" w:rsidRPr="008E779C" w:rsidRDefault="007341CF" w:rsidP="007341CF">
      <w:pPr>
        <w:tabs>
          <w:tab w:val="left" w:pos="5972"/>
        </w:tabs>
        <w:spacing w:before="184"/>
        <w:ind w:left="2933"/>
        <w:rPr>
          <w:b/>
          <w:sz w:val="32"/>
          <w:lang w:val="vi"/>
        </w:rPr>
      </w:pPr>
      <w:r w:rsidRPr="008E779C">
        <w:rPr>
          <w:b/>
          <w:sz w:val="32"/>
          <w:lang w:val="vi"/>
        </w:rPr>
        <w:t>Khóa</w:t>
      </w:r>
      <w:r w:rsidRPr="008E779C">
        <w:rPr>
          <w:b/>
          <w:sz w:val="32"/>
          <w:lang w:val="vi"/>
        </w:rPr>
        <w:tab/>
        <w:t>:</w:t>
      </w:r>
      <w:r w:rsidRPr="008E779C">
        <w:rPr>
          <w:b/>
          <w:spacing w:val="-2"/>
          <w:sz w:val="32"/>
          <w:lang w:val="vi"/>
        </w:rPr>
        <w:t xml:space="preserve"> </w:t>
      </w:r>
      <w:r w:rsidRPr="008E779C">
        <w:rPr>
          <w:b/>
          <w:sz w:val="32"/>
          <w:lang w:val="vi"/>
        </w:rPr>
        <w:t>2018-2022</w:t>
      </w:r>
    </w:p>
    <w:p w:rsidR="00277658" w:rsidRPr="00277658" w:rsidRDefault="007341CF" w:rsidP="00A71227">
      <w:pPr>
        <w:tabs>
          <w:tab w:val="left" w:pos="5968"/>
        </w:tabs>
        <w:spacing w:before="184"/>
        <w:ind w:left="2933"/>
        <w:rPr>
          <w:b/>
          <w:sz w:val="32"/>
          <w:lang w:val="vi"/>
        </w:rPr>
      </w:pPr>
      <w:r w:rsidRPr="008E779C">
        <w:rPr>
          <w:b/>
          <w:sz w:val="32"/>
          <w:lang w:val="vi"/>
        </w:rPr>
        <w:t>Sinh viên</w:t>
      </w:r>
      <w:r w:rsidRPr="008E779C">
        <w:rPr>
          <w:b/>
          <w:spacing w:val="-3"/>
          <w:sz w:val="32"/>
          <w:lang w:val="vi"/>
        </w:rPr>
        <w:t xml:space="preserve"> </w:t>
      </w:r>
      <w:r w:rsidRPr="008E779C">
        <w:rPr>
          <w:b/>
          <w:sz w:val="32"/>
          <w:lang w:val="vi"/>
        </w:rPr>
        <w:t>thực</w:t>
      </w:r>
      <w:r w:rsidRPr="008E779C">
        <w:rPr>
          <w:b/>
          <w:spacing w:val="-1"/>
          <w:sz w:val="32"/>
          <w:lang w:val="vi"/>
        </w:rPr>
        <w:t xml:space="preserve"> </w:t>
      </w:r>
      <w:r w:rsidRPr="008E779C">
        <w:rPr>
          <w:b/>
          <w:sz w:val="32"/>
          <w:lang w:val="vi"/>
        </w:rPr>
        <w:t>hiện</w:t>
      </w:r>
      <w:r w:rsidRPr="008E779C">
        <w:rPr>
          <w:b/>
          <w:sz w:val="32"/>
          <w:lang w:val="vi"/>
        </w:rPr>
        <w:tab/>
        <w:t>: Đặng Thái Tài</w:t>
      </w:r>
    </w:p>
    <w:p w:rsidR="007341CF" w:rsidRPr="008E779C" w:rsidRDefault="007341CF" w:rsidP="007341CF">
      <w:pPr>
        <w:spacing w:before="184"/>
        <w:ind w:left="2933"/>
        <w:rPr>
          <w:b/>
          <w:sz w:val="32"/>
          <w:lang w:val="vi"/>
        </w:rPr>
      </w:pPr>
      <w:r w:rsidRPr="008E779C">
        <w:rPr>
          <w:b/>
          <w:sz w:val="32"/>
          <w:lang w:val="vi"/>
        </w:rPr>
        <w:t>Giảng viên hướng dẫn: Nguyễn Quốc Dũng</w:t>
      </w:r>
    </w:p>
    <w:p w:rsidR="007341CF" w:rsidRDefault="007341CF" w:rsidP="007341CF">
      <w:pPr>
        <w:pStyle w:val="ThnVnban"/>
        <w:ind w:left="0"/>
        <w:rPr>
          <w:b/>
          <w:sz w:val="34"/>
        </w:rPr>
      </w:pPr>
    </w:p>
    <w:p w:rsidR="00787CFA" w:rsidRPr="007341CF" w:rsidRDefault="00787CFA" w:rsidP="00787CFA">
      <w:pPr>
        <w:spacing w:before="254"/>
        <w:ind w:right="979"/>
        <w:jc w:val="center"/>
        <w:rPr>
          <w:i/>
          <w:lang w:val="vi"/>
        </w:rPr>
      </w:pPr>
      <w:r>
        <w:rPr>
          <w:i/>
          <w:lang w:val="vi"/>
        </w:rPr>
        <w:t>Phú Yên, 2022</w:t>
      </w:r>
    </w:p>
    <w:p w:rsidR="00CF05CE" w:rsidRPr="00F60E64" w:rsidRDefault="00CF05CE" w:rsidP="00CF05CE">
      <w:pPr>
        <w:spacing w:before="254"/>
        <w:ind w:right="979"/>
        <w:rPr>
          <w:b/>
          <w:i/>
        </w:rPr>
      </w:pPr>
    </w:p>
    <w:sdt>
      <w:sdtPr>
        <w:rPr>
          <w:rFonts w:ascii="Times New Roman" w:eastAsiaTheme="minorHAnsi" w:hAnsi="Times New Roman" w:cstheme="minorBidi"/>
          <w:color w:val="auto"/>
          <w:sz w:val="28"/>
          <w:szCs w:val="22"/>
          <w:lang w:val="vi-VN"/>
        </w:rPr>
        <w:id w:val="-653294069"/>
        <w:docPartObj>
          <w:docPartGallery w:val="Table of Contents"/>
          <w:docPartUnique/>
        </w:docPartObj>
      </w:sdtPr>
      <w:sdtEndPr>
        <w:rPr>
          <w:b/>
          <w:bCs/>
        </w:rPr>
      </w:sdtEndPr>
      <w:sdtContent>
        <w:p w:rsidR="006B360A" w:rsidRPr="006B360A" w:rsidRDefault="000424C9" w:rsidP="006B360A">
          <w:pPr>
            <w:pStyle w:val="uMucluc"/>
            <w:rPr>
              <w:noProof/>
            </w:rPr>
          </w:pPr>
          <w:r>
            <w:rPr>
              <w:lang w:val="vi-VN"/>
            </w:rPr>
            <w:t>Mục lục</w:t>
          </w:r>
          <w:r w:rsidR="006B360A">
            <w:fldChar w:fldCharType="begin"/>
          </w:r>
          <w:r w:rsidR="006B360A">
            <w:instrText xml:space="preserve"> TOC \o "1-3" \h \z \u </w:instrText>
          </w:r>
          <w:r w:rsidR="006B360A">
            <w:fldChar w:fldCharType="separate"/>
          </w:r>
        </w:p>
        <w:p w:rsidR="006B360A" w:rsidRDefault="00D44F75">
          <w:pPr>
            <w:pStyle w:val="Mucluc1"/>
            <w:tabs>
              <w:tab w:val="right" w:leader="dot" w:pos="9350"/>
            </w:tabs>
            <w:rPr>
              <w:rFonts w:asciiTheme="minorHAnsi" w:eastAsiaTheme="minorEastAsia" w:hAnsiTheme="minorHAnsi"/>
              <w:noProof/>
              <w:sz w:val="22"/>
            </w:rPr>
          </w:pPr>
          <w:hyperlink w:anchor="_Toc101821372" w:history="1">
            <w:r w:rsidR="006B360A" w:rsidRPr="00D40963">
              <w:rPr>
                <w:rStyle w:val="Siuktni"/>
                <w:noProof/>
              </w:rPr>
              <w:t>PHẦN 1. GIỚI THIỆU CÔNG TY TMA SOLUTIONS</w:t>
            </w:r>
            <w:r w:rsidR="006B360A">
              <w:rPr>
                <w:noProof/>
                <w:webHidden/>
              </w:rPr>
              <w:tab/>
            </w:r>
            <w:r w:rsidR="006B360A">
              <w:rPr>
                <w:noProof/>
                <w:webHidden/>
              </w:rPr>
              <w:fldChar w:fldCharType="begin"/>
            </w:r>
            <w:r w:rsidR="006B360A">
              <w:rPr>
                <w:noProof/>
                <w:webHidden/>
              </w:rPr>
              <w:instrText xml:space="preserve"> PAGEREF _Toc101821372 \h </w:instrText>
            </w:r>
            <w:r w:rsidR="006B360A">
              <w:rPr>
                <w:noProof/>
                <w:webHidden/>
              </w:rPr>
            </w:r>
            <w:r w:rsidR="006B360A">
              <w:rPr>
                <w:noProof/>
                <w:webHidden/>
              </w:rPr>
              <w:fldChar w:fldCharType="separate"/>
            </w:r>
            <w:r w:rsidR="006B360A">
              <w:rPr>
                <w:noProof/>
                <w:webHidden/>
              </w:rPr>
              <w:t>10</w:t>
            </w:r>
            <w:r w:rsidR="006B360A">
              <w:rPr>
                <w:noProof/>
                <w:webHidden/>
              </w:rPr>
              <w:fldChar w:fldCharType="end"/>
            </w:r>
          </w:hyperlink>
        </w:p>
        <w:p w:rsidR="006B360A" w:rsidRDefault="00D44F75">
          <w:pPr>
            <w:pStyle w:val="Mucluc1"/>
            <w:tabs>
              <w:tab w:val="right" w:leader="dot" w:pos="9350"/>
            </w:tabs>
            <w:rPr>
              <w:rFonts w:asciiTheme="minorHAnsi" w:eastAsiaTheme="minorEastAsia" w:hAnsiTheme="minorHAnsi"/>
              <w:noProof/>
              <w:sz w:val="22"/>
            </w:rPr>
          </w:pPr>
          <w:hyperlink w:anchor="_Toc101821373" w:history="1">
            <w:r w:rsidR="006B360A" w:rsidRPr="00D40963">
              <w:rPr>
                <w:rStyle w:val="Siuktni"/>
                <w:noProof/>
              </w:rPr>
              <w:t>1.Quá trình hình thành và phát triển của công ty TMA solutions</w:t>
            </w:r>
            <w:r w:rsidR="006B360A">
              <w:rPr>
                <w:noProof/>
                <w:webHidden/>
              </w:rPr>
              <w:tab/>
            </w:r>
            <w:r w:rsidR="006B360A">
              <w:rPr>
                <w:noProof/>
                <w:webHidden/>
              </w:rPr>
              <w:fldChar w:fldCharType="begin"/>
            </w:r>
            <w:r w:rsidR="006B360A">
              <w:rPr>
                <w:noProof/>
                <w:webHidden/>
              </w:rPr>
              <w:instrText xml:space="preserve"> PAGEREF _Toc101821373 \h </w:instrText>
            </w:r>
            <w:r w:rsidR="006B360A">
              <w:rPr>
                <w:noProof/>
                <w:webHidden/>
              </w:rPr>
            </w:r>
            <w:r w:rsidR="006B360A">
              <w:rPr>
                <w:noProof/>
                <w:webHidden/>
              </w:rPr>
              <w:fldChar w:fldCharType="separate"/>
            </w:r>
            <w:r w:rsidR="006B360A">
              <w:rPr>
                <w:noProof/>
                <w:webHidden/>
              </w:rPr>
              <w:t>10</w:t>
            </w:r>
            <w:r w:rsidR="006B360A">
              <w:rPr>
                <w:noProof/>
                <w:webHidden/>
              </w:rPr>
              <w:fldChar w:fldCharType="end"/>
            </w:r>
          </w:hyperlink>
        </w:p>
        <w:p w:rsidR="006B360A" w:rsidRDefault="00D44F75">
          <w:pPr>
            <w:pStyle w:val="Mucluc1"/>
            <w:tabs>
              <w:tab w:val="right" w:leader="dot" w:pos="9350"/>
            </w:tabs>
            <w:rPr>
              <w:rFonts w:asciiTheme="minorHAnsi" w:eastAsiaTheme="minorEastAsia" w:hAnsiTheme="minorHAnsi"/>
              <w:noProof/>
              <w:sz w:val="22"/>
            </w:rPr>
          </w:pPr>
          <w:hyperlink w:anchor="_Toc101821374" w:history="1">
            <w:r w:rsidR="006B360A" w:rsidRPr="00D40963">
              <w:rPr>
                <w:rStyle w:val="Siuktni"/>
                <w:noProof/>
              </w:rPr>
              <w:t>2.Tổ chức của TMA solutions</w:t>
            </w:r>
            <w:r w:rsidR="006B360A">
              <w:rPr>
                <w:noProof/>
                <w:webHidden/>
              </w:rPr>
              <w:tab/>
            </w:r>
            <w:r w:rsidR="006B360A">
              <w:rPr>
                <w:noProof/>
                <w:webHidden/>
              </w:rPr>
              <w:fldChar w:fldCharType="begin"/>
            </w:r>
            <w:r w:rsidR="006B360A">
              <w:rPr>
                <w:noProof/>
                <w:webHidden/>
              </w:rPr>
              <w:instrText xml:space="preserve"> PAGEREF _Toc101821374 \h </w:instrText>
            </w:r>
            <w:r w:rsidR="006B360A">
              <w:rPr>
                <w:noProof/>
                <w:webHidden/>
              </w:rPr>
            </w:r>
            <w:r w:rsidR="006B360A">
              <w:rPr>
                <w:noProof/>
                <w:webHidden/>
              </w:rPr>
              <w:fldChar w:fldCharType="separate"/>
            </w:r>
            <w:r w:rsidR="006B360A">
              <w:rPr>
                <w:noProof/>
                <w:webHidden/>
              </w:rPr>
              <w:t>10</w:t>
            </w:r>
            <w:r w:rsidR="006B360A">
              <w:rPr>
                <w:noProof/>
                <w:webHidden/>
              </w:rPr>
              <w:fldChar w:fldCharType="end"/>
            </w:r>
          </w:hyperlink>
        </w:p>
        <w:p w:rsidR="006B360A" w:rsidRDefault="00D44F75">
          <w:pPr>
            <w:pStyle w:val="Mucluc1"/>
            <w:tabs>
              <w:tab w:val="right" w:leader="dot" w:pos="9350"/>
            </w:tabs>
            <w:rPr>
              <w:rFonts w:asciiTheme="minorHAnsi" w:eastAsiaTheme="minorEastAsia" w:hAnsiTheme="minorHAnsi"/>
              <w:noProof/>
              <w:sz w:val="22"/>
            </w:rPr>
          </w:pPr>
          <w:hyperlink w:anchor="_Toc101821375" w:history="1">
            <w:r w:rsidR="006B360A" w:rsidRPr="00D40963">
              <w:rPr>
                <w:rStyle w:val="Siuktni"/>
                <w:noProof/>
              </w:rPr>
              <w:t>3.Chức năng và nhiệm vụ của các phòng ban</w:t>
            </w:r>
            <w:r w:rsidR="006B360A">
              <w:rPr>
                <w:noProof/>
                <w:webHidden/>
              </w:rPr>
              <w:tab/>
            </w:r>
            <w:r w:rsidR="006B360A">
              <w:rPr>
                <w:noProof/>
                <w:webHidden/>
              </w:rPr>
              <w:fldChar w:fldCharType="begin"/>
            </w:r>
            <w:r w:rsidR="006B360A">
              <w:rPr>
                <w:noProof/>
                <w:webHidden/>
              </w:rPr>
              <w:instrText xml:space="preserve"> PAGEREF _Toc101821375 \h </w:instrText>
            </w:r>
            <w:r w:rsidR="006B360A">
              <w:rPr>
                <w:noProof/>
                <w:webHidden/>
              </w:rPr>
            </w:r>
            <w:r w:rsidR="006B360A">
              <w:rPr>
                <w:noProof/>
                <w:webHidden/>
              </w:rPr>
              <w:fldChar w:fldCharType="separate"/>
            </w:r>
            <w:r w:rsidR="006B360A">
              <w:rPr>
                <w:noProof/>
                <w:webHidden/>
              </w:rPr>
              <w:t>11</w:t>
            </w:r>
            <w:r w:rsidR="006B360A">
              <w:rPr>
                <w:noProof/>
                <w:webHidden/>
              </w:rPr>
              <w:fldChar w:fldCharType="end"/>
            </w:r>
          </w:hyperlink>
        </w:p>
        <w:p w:rsidR="006B360A" w:rsidRDefault="00D44F75">
          <w:pPr>
            <w:pStyle w:val="Mucluc1"/>
            <w:tabs>
              <w:tab w:val="right" w:leader="dot" w:pos="9350"/>
            </w:tabs>
            <w:rPr>
              <w:rFonts w:asciiTheme="minorHAnsi" w:eastAsiaTheme="minorEastAsia" w:hAnsiTheme="minorHAnsi"/>
              <w:noProof/>
              <w:sz w:val="22"/>
            </w:rPr>
          </w:pPr>
          <w:hyperlink w:anchor="_Toc101821376" w:history="1">
            <w:r w:rsidR="006B360A" w:rsidRPr="00D40963">
              <w:rPr>
                <w:rStyle w:val="Siuktni"/>
                <w:noProof/>
              </w:rPr>
              <w:t>PHẦN 2. NỘI DUNG ĐỀ TÀI</w:t>
            </w:r>
            <w:r w:rsidR="006B360A">
              <w:rPr>
                <w:noProof/>
                <w:webHidden/>
              </w:rPr>
              <w:tab/>
            </w:r>
            <w:r w:rsidR="006B360A">
              <w:rPr>
                <w:noProof/>
                <w:webHidden/>
              </w:rPr>
              <w:fldChar w:fldCharType="begin"/>
            </w:r>
            <w:r w:rsidR="006B360A">
              <w:rPr>
                <w:noProof/>
                <w:webHidden/>
              </w:rPr>
              <w:instrText xml:space="preserve"> PAGEREF _Toc101821376 \h </w:instrText>
            </w:r>
            <w:r w:rsidR="006B360A">
              <w:rPr>
                <w:noProof/>
                <w:webHidden/>
              </w:rPr>
            </w:r>
            <w:r w:rsidR="006B360A">
              <w:rPr>
                <w:noProof/>
                <w:webHidden/>
              </w:rPr>
              <w:fldChar w:fldCharType="separate"/>
            </w:r>
            <w:r w:rsidR="006B360A">
              <w:rPr>
                <w:noProof/>
                <w:webHidden/>
              </w:rPr>
              <w:t>12</w:t>
            </w:r>
            <w:r w:rsidR="006B360A">
              <w:rPr>
                <w:noProof/>
                <w:webHidden/>
              </w:rPr>
              <w:fldChar w:fldCharType="end"/>
            </w:r>
          </w:hyperlink>
        </w:p>
        <w:p w:rsidR="006B360A" w:rsidRDefault="00D44F75">
          <w:pPr>
            <w:pStyle w:val="Mucluc1"/>
            <w:tabs>
              <w:tab w:val="right" w:leader="dot" w:pos="9350"/>
            </w:tabs>
            <w:rPr>
              <w:rFonts w:asciiTheme="minorHAnsi" w:eastAsiaTheme="minorEastAsia" w:hAnsiTheme="minorHAnsi"/>
              <w:noProof/>
              <w:sz w:val="22"/>
            </w:rPr>
          </w:pPr>
          <w:hyperlink w:anchor="_Toc101821377" w:history="1">
            <w:r w:rsidR="006B360A" w:rsidRPr="00D40963">
              <w:rPr>
                <w:rStyle w:val="Siuktni"/>
                <w:noProof/>
              </w:rPr>
              <w:t>CHƯƠNG 1. TỔNG QUAN ĐỀ TÀI</w:t>
            </w:r>
            <w:r w:rsidR="006B360A">
              <w:rPr>
                <w:noProof/>
                <w:webHidden/>
              </w:rPr>
              <w:tab/>
            </w:r>
            <w:r w:rsidR="006B360A">
              <w:rPr>
                <w:noProof/>
                <w:webHidden/>
              </w:rPr>
              <w:fldChar w:fldCharType="begin"/>
            </w:r>
            <w:r w:rsidR="006B360A">
              <w:rPr>
                <w:noProof/>
                <w:webHidden/>
              </w:rPr>
              <w:instrText xml:space="preserve"> PAGEREF _Toc101821377 \h </w:instrText>
            </w:r>
            <w:r w:rsidR="006B360A">
              <w:rPr>
                <w:noProof/>
                <w:webHidden/>
              </w:rPr>
            </w:r>
            <w:r w:rsidR="006B360A">
              <w:rPr>
                <w:noProof/>
                <w:webHidden/>
              </w:rPr>
              <w:fldChar w:fldCharType="separate"/>
            </w:r>
            <w:r w:rsidR="006B360A">
              <w:rPr>
                <w:noProof/>
                <w:webHidden/>
              </w:rPr>
              <w:t>12</w:t>
            </w:r>
            <w:r w:rsidR="006B360A">
              <w:rPr>
                <w:noProof/>
                <w:webHidden/>
              </w:rPr>
              <w:fldChar w:fldCharType="end"/>
            </w:r>
          </w:hyperlink>
        </w:p>
        <w:p w:rsidR="006B360A" w:rsidRDefault="00D44F75">
          <w:pPr>
            <w:pStyle w:val="Mucluc1"/>
            <w:tabs>
              <w:tab w:val="right" w:leader="dot" w:pos="9350"/>
            </w:tabs>
            <w:rPr>
              <w:rFonts w:asciiTheme="minorHAnsi" w:eastAsiaTheme="minorEastAsia" w:hAnsiTheme="minorHAnsi"/>
              <w:noProof/>
              <w:sz w:val="22"/>
            </w:rPr>
          </w:pPr>
          <w:hyperlink w:anchor="_Toc101821378" w:history="1">
            <w:r w:rsidR="006B360A" w:rsidRPr="00D40963">
              <w:rPr>
                <w:rStyle w:val="Siuktni"/>
                <w:noProof/>
              </w:rPr>
              <w:t>1.1.Mô tả bài toán</w:t>
            </w:r>
            <w:r w:rsidR="006B360A">
              <w:rPr>
                <w:noProof/>
                <w:webHidden/>
              </w:rPr>
              <w:tab/>
            </w:r>
            <w:r w:rsidR="006B360A">
              <w:rPr>
                <w:noProof/>
                <w:webHidden/>
              </w:rPr>
              <w:fldChar w:fldCharType="begin"/>
            </w:r>
            <w:r w:rsidR="006B360A">
              <w:rPr>
                <w:noProof/>
                <w:webHidden/>
              </w:rPr>
              <w:instrText xml:space="preserve"> PAGEREF _Toc101821378 \h </w:instrText>
            </w:r>
            <w:r w:rsidR="006B360A">
              <w:rPr>
                <w:noProof/>
                <w:webHidden/>
              </w:rPr>
            </w:r>
            <w:r w:rsidR="006B360A">
              <w:rPr>
                <w:noProof/>
                <w:webHidden/>
              </w:rPr>
              <w:fldChar w:fldCharType="separate"/>
            </w:r>
            <w:r w:rsidR="006B360A">
              <w:rPr>
                <w:noProof/>
                <w:webHidden/>
              </w:rPr>
              <w:t>12</w:t>
            </w:r>
            <w:r w:rsidR="006B360A">
              <w:rPr>
                <w:noProof/>
                <w:webHidden/>
              </w:rPr>
              <w:fldChar w:fldCharType="end"/>
            </w:r>
          </w:hyperlink>
        </w:p>
        <w:p w:rsidR="006B360A" w:rsidRDefault="00D44F75">
          <w:pPr>
            <w:pStyle w:val="Mucluc1"/>
            <w:tabs>
              <w:tab w:val="right" w:leader="dot" w:pos="9350"/>
            </w:tabs>
            <w:rPr>
              <w:rFonts w:asciiTheme="minorHAnsi" w:eastAsiaTheme="minorEastAsia" w:hAnsiTheme="minorHAnsi"/>
              <w:noProof/>
              <w:sz w:val="22"/>
            </w:rPr>
          </w:pPr>
          <w:hyperlink w:anchor="_Toc101821379" w:history="1">
            <w:r w:rsidR="006B360A" w:rsidRPr="00D40963">
              <w:rPr>
                <w:rStyle w:val="Siuktni"/>
                <w:noProof/>
              </w:rPr>
              <w:t>1.2.Yêu cầu đặt ra</w:t>
            </w:r>
            <w:r w:rsidR="006B360A">
              <w:rPr>
                <w:noProof/>
                <w:webHidden/>
              </w:rPr>
              <w:tab/>
            </w:r>
            <w:r w:rsidR="006B360A">
              <w:rPr>
                <w:noProof/>
                <w:webHidden/>
              </w:rPr>
              <w:fldChar w:fldCharType="begin"/>
            </w:r>
            <w:r w:rsidR="006B360A">
              <w:rPr>
                <w:noProof/>
                <w:webHidden/>
              </w:rPr>
              <w:instrText xml:space="preserve"> PAGEREF _Toc101821379 \h </w:instrText>
            </w:r>
            <w:r w:rsidR="006B360A">
              <w:rPr>
                <w:noProof/>
                <w:webHidden/>
              </w:rPr>
            </w:r>
            <w:r w:rsidR="006B360A">
              <w:rPr>
                <w:noProof/>
                <w:webHidden/>
              </w:rPr>
              <w:fldChar w:fldCharType="separate"/>
            </w:r>
            <w:r w:rsidR="006B360A">
              <w:rPr>
                <w:noProof/>
                <w:webHidden/>
              </w:rPr>
              <w:t>12</w:t>
            </w:r>
            <w:r w:rsidR="006B360A">
              <w:rPr>
                <w:noProof/>
                <w:webHidden/>
              </w:rPr>
              <w:fldChar w:fldCharType="end"/>
            </w:r>
          </w:hyperlink>
        </w:p>
        <w:p w:rsidR="006B360A" w:rsidRDefault="00D44F75">
          <w:pPr>
            <w:pStyle w:val="Mucluc1"/>
            <w:tabs>
              <w:tab w:val="right" w:leader="dot" w:pos="9350"/>
            </w:tabs>
            <w:rPr>
              <w:rFonts w:asciiTheme="minorHAnsi" w:eastAsiaTheme="minorEastAsia" w:hAnsiTheme="minorHAnsi"/>
              <w:noProof/>
              <w:sz w:val="22"/>
            </w:rPr>
          </w:pPr>
          <w:hyperlink w:anchor="_Toc101821380" w:history="1">
            <w:r w:rsidR="006B360A" w:rsidRPr="00D40963">
              <w:rPr>
                <w:rStyle w:val="Siuktni"/>
                <w:noProof/>
              </w:rPr>
              <w:t>1.3.Hướng giải quyết vấn đề</w:t>
            </w:r>
            <w:r w:rsidR="006B360A">
              <w:rPr>
                <w:noProof/>
                <w:webHidden/>
              </w:rPr>
              <w:tab/>
            </w:r>
            <w:r w:rsidR="006B360A">
              <w:rPr>
                <w:noProof/>
                <w:webHidden/>
              </w:rPr>
              <w:fldChar w:fldCharType="begin"/>
            </w:r>
            <w:r w:rsidR="006B360A">
              <w:rPr>
                <w:noProof/>
                <w:webHidden/>
              </w:rPr>
              <w:instrText xml:space="preserve"> PAGEREF _Toc101821380 \h </w:instrText>
            </w:r>
            <w:r w:rsidR="006B360A">
              <w:rPr>
                <w:noProof/>
                <w:webHidden/>
              </w:rPr>
            </w:r>
            <w:r w:rsidR="006B360A">
              <w:rPr>
                <w:noProof/>
                <w:webHidden/>
              </w:rPr>
              <w:fldChar w:fldCharType="separate"/>
            </w:r>
            <w:r w:rsidR="006B360A">
              <w:rPr>
                <w:noProof/>
                <w:webHidden/>
              </w:rPr>
              <w:t>13</w:t>
            </w:r>
            <w:r w:rsidR="006B360A">
              <w:rPr>
                <w:noProof/>
                <w:webHidden/>
              </w:rPr>
              <w:fldChar w:fldCharType="end"/>
            </w:r>
          </w:hyperlink>
        </w:p>
        <w:p w:rsidR="006B360A" w:rsidRDefault="00D44F75">
          <w:pPr>
            <w:pStyle w:val="Mucluc1"/>
            <w:tabs>
              <w:tab w:val="right" w:leader="dot" w:pos="9350"/>
            </w:tabs>
            <w:rPr>
              <w:rFonts w:asciiTheme="minorHAnsi" w:eastAsiaTheme="minorEastAsia" w:hAnsiTheme="minorHAnsi"/>
              <w:noProof/>
              <w:sz w:val="22"/>
            </w:rPr>
          </w:pPr>
          <w:hyperlink w:anchor="_Toc101821381" w:history="1">
            <w:r w:rsidR="006B360A" w:rsidRPr="00D40963">
              <w:rPr>
                <w:rStyle w:val="Siuktni"/>
                <w:noProof/>
              </w:rPr>
              <w:t>CHƯƠNG 2. CƠ SỞ LÝ THUYẾT</w:t>
            </w:r>
            <w:r w:rsidR="006B360A">
              <w:rPr>
                <w:noProof/>
                <w:webHidden/>
              </w:rPr>
              <w:tab/>
            </w:r>
            <w:r w:rsidR="006B360A">
              <w:rPr>
                <w:noProof/>
                <w:webHidden/>
              </w:rPr>
              <w:fldChar w:fldCharType="begin"/>
            </w:r>
            <w:r w:rsidR="006B360A">
              <w:rPr>
                <w:noProof/>
                <w:webHidden/>
              </w:rPr>
              <w:instrText xml:space="preserve"> PAGEREF _Toc101821381 \h </w:instrText>
            </w:r>
            <w:r w:rsidR="006B360A">
              <w:rPr>
                <w:noProof/>
                <w:webHidden/>
              </w:rPr>
            </w:r>
            <w:r w:rsidR="006B360A">
              <w:rPr>
                <w:noProof/>
                <w:webHidden/>
              </w:rPr>
              <w:fldChar w:fldCharType="separate"/>
            </w:r>
            <w:r w:rsidR="006B360A">
              <w:rPr>
                <w:noProof/>
                <w:webHidden/>
              </w:rPr>
              <w:t>13</w:t>
            </w:r>
            <w:r w:rsidR="006B360A">
              <w:rPr>
                <w:noProof/>
                <w:webHidden/>
              </w:rPr>
              <w:fldChar w:fldCharType="end"/>
            </w:r>
          </w:hyperlink>
        </w:p>
        <w:p w:rsidR="006B360A" w:rsidRDefault="00D44F75">
          <w:pPr>
            <w:pStyle w:val="Mucluc1"/>
            <w:tabs>
              <w:tab w:val="right" w:leader="dot" w:pos="9350"/>
            </w:tabs>
            <w:rPr>
              <w:rFonts w:asciiTheme="minorHAnsi" w:eastAsiaTheme="minorEastAsia" w:hAnsiTheme="minorHAnsi"/>
              <w:noProof/>
              <w:sz w:val="22"/>
            </w:rPr>
          </w:pPr>
          <w:hyperlink w:anchor="_Toc101821382" w:history="1">
            <w:r w:rsidR="006B360A" w:rsidRPr="00D40963">
              <w:rPr>
                <w:rStyle w:val="Siuktni"/>
                <w:noProof/>
              </w:rPr>
              <w:t>2.1.Ngôn ngữ java</w:t>
            </w:r>
            <w:r w:rsidR="006B360A">
              <w:rPr>
                <w:noProof/>
                <w:webHidden/>
              </w:rPr>
              <w:tab/>
            </w:r>
            <w:r w:rsidR="006B360A">
              <w:rPr>
                <w:noProof/>
                <w:webHidden/>
              </w:rPr>
              <w:fldChar w:fldCharType="begin"/>
            </w:r>
            <w:r w:rsidR="006B360A">
              <w:rPr>
                <w:noProof/>
                <w:webHidden/>
              </w:rPr>
              <w:instrText xml:space="preserve"> PAGEREF _Toc101821382 \h </w:instrText>
            </w:r>
            <w:r w:rsidR="006B360A">
              <w:rPr>
                <w:noProof/>
                <w:webHidden/>
              </w:rPr>
            </w:r>
            <w:r w:rsidR="006B360A">
              <w:rPr>
                <w:noProof/>
                <w:webHidden/>
              </w:rPr>
              <w:fldChar w:fldCharType="separate"/>
            </w:r>
            <w:r w:rsidR="006B360A">
              <w:rPr>
                <w:noProof/>
                <w:webHidden/>
              </w:rPr>
              <w:t>13</w:t>
            </w:r>
            <w:r w:rsidR="006B360A">
              <w:rPr>
                <w:noProof/>
                <w:webHidden/>
              </w:rPr>
              <w:fldChar w:fldCharType="end"/>
            </w:r>
          </w:hyperlink>
        </w:p>
        <w:p w:rsidR="006B360A" w:rsidRDefault="00D44F75">
          <w:pPr>
            <w:pStyle w:val="Mucluc2"/>
            <w:tabs>
              <w:tab w:val="right" w:leader="dot" w:pos="9350"/>
            </w:tabs>
            <w:rPr>
              <w:rFonts w:asciiTheme="minorHAnsi" w:eastAsiaTheme="minorEastAsia" w:hAnsiTheme="minorHAnsi"/>
              <w:noProof/>
              <w:sz w:val="22"/>
            </w:rPr>
          </w:pPr>
          <w:hyperlink w:anchor="_Toc101821383" w:history="1">
            <w:r w:rsidR="006B360A" w:rsidRPr="00D40963">
              <w:rPr>
                <w:rStyle w:val="Siuktni"/>
                <w:noProof/>
                <w:lang w:val="vi"/>
              </w:rPr>
              <w:t>2.1.1.Giới thiệu ngôn ngữ java</w:t>
            </w:r>
            <w:r w:rsidR="006B360A">
              <w:rPr>
                <w:noProof/>
                <w:webHidden/>
              </w:rPr>
              <w:tab/>
            </w:r>
            <w:r w:rsidR="006B360A">
              <w:rPr>
                <w:noProof/>
                <w:webHidden/>
              </w:rPr>
              <w:fldChar w:fldCharType="begin"/>
            </w:r>
            <w:r w:rsidR="006B360A">
              <w:rPr>
                <w:noProof/>
                <w:webHidden/>
              </w:rPr>
              <w:instrText xml:space="preserve"> PAGEREF _Toc101821383 \h </w:instrText>
            </w:r>
            <w:r w:rsidR="006B360A">
              <w:rPr>
                <w:noProof/>
                <w:webHidden/>
              </w:rPr>
            </w:r>
            <w:r w:rsidR="006B360A">
              <w:rPr>
                <w:noProof/>
                <w:webHidden/>
              </w:rPr>
              <w:fldChar w:fldCharType="separate"/>
            </w:r>
            <w:r w:rsidR="006B360A">
              <w:rPr>
                <w:noProof/>
                <w:webHidden/>
              </w:rPr>
              <w:t>13</w:t>
            </w:r>
            <w:r w:rsidR="006B360A">
              <w:rPr>
                <w:noProof/>
                <w:webHidden/>
              </w:rPr>
              <w:fldChar w:fldCharType="end"/>
            </w:r>
          </w:hyperlink>
        </w:p>
        <w:p w:rsidR="006B360A" w:rsidRDefault="00D44F75">
          <w:pPr>
            <w:pStyle w:val="Mucluc2"/>
            <w:tabs>
              <w:tab w:val="right" w:leader="dot" w:pos="9350"/>
            </w:tabs>
            <w:rPr>
              <w:rFonts w:asciiTheme="minorHAnsi" w:eastAsiaTheme="minorEastAsia" w:hAnsiTheme="minorHAnsi"/>
              <w:noProof/>
              <w:sz w:val="22"/>
            </w:rPr>
          </w:pPr>
          <w:hyperlink w:anchor="_Toc101821384" w:history="1">
            <w:r w:rsidR="006B360A" w:rsidRPr="00D40963">
              <w:rPr>
                <w:rStyle w:val="Siuktni"/>
                <w:noProof/>
                <w:lang w:val="vi"/>
              </w:rPr>
              <w:t>2.1.2 Đặc điểm của ngôn ngữ java</w:t>
            </w:r>
            <w:r w:rsidR="006B360A">
              <w:rPr>
                <w:noProof/>
                <w:webHidden/>
              </w:rPr>
              <w:tab/>
            </w:r>
            <w:r w:rsidR="006B360A">
              <w:rPr>
                <w:noProof/>
                <w:webHidden/>
              </w:rPr>
              <w:fldChar w:fldCharType="begin"/>
            </w:r>
            <w:r w:rsidR="006B360A">
              <w:rPr>
                <w:noProof/>
                <w:webHidden/>
              </w:rPr>
              <w:instrText xml:space="preserve"> PAGEREF _Toc101821384 \h </w:instrText>
            </w:r>
            <w:r w:rsidR="006B360A">
              <w:rPr>
                <w:noProof/>
                <w:webHidden/>
              </w:rPr>
            </w:r>
            <w:r w:rsidR="006B360A">
              <w:rPr>
                <w:noProof/>
                <w:webHidden/>
              </w:rPr>
              <w:fldChar w:fldCharType="separate"/>
            </w:r>
            <w:r w:rsidR="006B360A">
              <w:rPr>
                <w:noProof/>
                <w:webHidden/>
              </w:rPr>
              <w:t>14</w:t>
            </w:r>
            <w:r w:rsidR="006B360A">
              <w:rPr>
                <w:noProof/>
                <w:webHidden/>
              </w:rPr>
              <w:fldChar w:fldCharType="end"/>
            </w:r>
          </w:hyperlink>
        </w:p>
        <w:p w:rsidR="006B360A" w:rsidRDefault="00D44F75">
          <w:pPr>
            <w:pStyle w:val="Mucluc2"/>
            <w:tabs>
              <w:tab w:val="right" w:leader="dot" w:pos="9350"/>
            </w:tabs>
            <w:rPr>
              <w:rFonts w:asciiTheme="minorHAnsi" w:eastAsiaTheme="minorEastAsia" w:hAnsiTheme="minorHAnsi"/>
              <w:noProof/>
              <w:sz w:val="22"/>
            </w:rPr>
          </w:pPr>
          <w:hyperlink w:anchor="_Toc101821385" w:history="1">
            <w:r w:rsidR="006B360A" w:rsidRPr="00D40963">
              <w:rPr>
                <w:rStyle w:val="Siuktni"/>
                <w:noProof/>
                <w:lang w:val="vi"/>
              </w:rPr>
              <w:t>2.1.3 Ưu, nhược điểm của ngôn ngữ java</w:t>
            </w:r>
            <w:r w:rsidR="006B360A">
              <w:rPr>
                <w:noProof/>
                <w:webHidden/>
              </w:rPr>
              <w:tab/>
            </w:r>
            <w:r w:rsidR="006B360A">
              <w:rPr>
                <w:noProof/>
                <w:webHidden/>
              </w:rPr>
              <w:fldChar w:fldCharType="begin"/>
            </w:r>
            <w:r w:rsidR="006B360A">
              <w:rPr>
                <w:noProof/>
                <w:webHidden/>
              </w:rPr>
              <w:instrText xml:space="preserve"> PAGEREF _Toc101821385 \h </w:instrText>
            </w:r>
            <w:r w:rsidR="006B360A">
              <w:rPr>
                <w:noProof/>
                <w:webHidden/>
              </w:rPr>
            </w:r>
            <w:r w:rsidR="006B360A">
              <w:rPr>
                <w:noProof/>
                <w:webHidden/>
              </w:rPr>
              <w:fldChar w:fldCharType="separate"/>
            </w:r>
            <w:r w:rsidR="006B360A">
              <w:rPr>
                <w:noProof/>
                <w:webHidden/>
              </w:rPr>
              <w:t>15</w:t>
            </w:r>
            <w:r w:rsidR="006B360A">
              <w:rPr>
                <w:noProof/>
                <w:webHidden/>
              </w:rPr>
              <w:fldChar w:fldCharType="end"/>
            </w:r>
          </w:hyperlink>
        </w:p>
        <w:p w:rsidR="006B360A" w:rsidRDefault="00D44F75">
          <w:pPr>
            <w:pStyle w:val="Mucluc1"/>
            <w:tabs>
              <w:tab w:val="right" w:leader="dot" w:pos="9350"/>
            </w:tabs>
            <w:rPr>
              <w:rFonts w:asciiTheme="minorHAnsi" w:eastAsiaTheme="minorEastAsia" w:hAnsiTheme="minorHAnsi"/>
              <w:noProof/>
              <w:sz w:val="22"/>
            </w:rPr>
          </w:pPr>
          <w:hyperlink w:anchor="_Toc101821386" w:history="1">
            <w:r w:rsidR="006B360A" w:rsidRPr="00D40963">
              <w:rPr>
                <w:rStyle w:val="Siuktni"/>
                <w:noProof/>
              </w:rPr>
              <w:t>2.2 Spring boot</w:t>
            </w:r>
            <w:r w:rsidR="006B360A">
              <w:rPr>
                <w:noProof/>
                <w:webHidden/>
              </w:rPr>
              <w:tab/>
            </w:r>
            <w:r w:rsidR="006B360A">
              <w:rPr>
                <w:noProof/>
                <w:webHidden/>
              </w:rPr>
              <w:fldChar w:fldCharType="begin"/>
            </w:r>
            <w:r w:rsidR="006B360A">
              <w:rPr>
                <w:noProof/>
                <w:webHidden/>
              </w:rPr>
              <w:instrText xml:space="preserve"> PAGEREF _Toc101821386 \h </w:instrText>
            </w:r>
            <w:r w:rsidR="006B360A">
              <w:rPr>
                <w:noProof/>
                <w:webHidden/>
              </w:rPr>
            </w:r>
            <w:r w:rsidR="006B360A">
              <w:rPr>
                <w:noProof/>
                <w:webHidden/>
              </w:rPr>
              <w:fldChar w:fldCharType="separate"/>
            </w:r>
            <w:r w:rsidR="006B360A">
              <w:rPr>
                <w:noProof/>
                <w:webHidden/>
              </w:rPr>
              <w:t>16</w:t>
            </w:r>
            <w:r w:rsidR="006B360A">
              <w:rPr>
                <w:noProof/>
                <w:webHidden/>
              </w:rPr>
              <w:fldChar w:fldCharType="end"/>
            </w:r>
          </w:hyperlink>
        </w:p>
        <w:p w:rsidR="006B360A" w:rsidRDefault="00D44F75">
          <w:pPr>
            <w:pStyle w:val="Mucluc2"/>
            <w:tabs>
              <w:tab w:val="right" w:leader="dot" w:pos="9350"/>
            </w:tabs>
            <w:rPr>
              <w:rFonts w:asciiTheme="minorHAnsi" w:eastAsiaTheme="minorEastAsia" w:hAnsiTheme="minorHAnsi"/>
              <w:noProof/>
              <w:sz w:val="22"/>
            </w:rPr>
          </w:pPr>
          <w:hyperlink w:anchor="_Toc101821387" w:history="1">
            <w:r w:rsidR="006B360A" w:rsidRPr="00D40963">
              <w:rPr>
                <w:rStyle w:val="Siuktni"/>
                <w:noProof/>
              </w:rPr>
              <w:t>2.2.1 Spring boot là gì ?</w:t>
            </w:r>
            <w:r w:rsidR="006B360A">
              <w:rPr>
                <w:noProof/>
                <w:webHidden/>
              </w:rPr>
              <w:tab/>
            </w:r>
            <w:r w:rsidR="006B360A">
              <w:rPr>
                <w:noProof/>
                <w:webHidden/>
              </w:rPr>
              <w:fldChar w:fldCharType="begin"/>
            </w:r>
            <w:r w:rsidR="006B360A">
              <w:rPr>
                <w:noProof/>
                <w:webHidden/>
              </w:rPr>
              <w:instrText xml:space="preserve"> PAGEREF _Toc101821387 \h </w:instrText>
            </w:r>
            <w:r w:rsidR="006B360A">
              <w:rPr>
                <w:noProof/>
                <w:webHidden/>
              </w:rPr>
            </w:r>
            <w:r w:rsidR="006B360A">
              <w:rPr>
                <w:noProof/>
                <w:webHidden/>
              </w:rPr>
              <w:fldChar w:fldCharType="separate"/>
            </w:r>
            <w:r w:rsidR="006B360A">
              <w:rPr>
                <w:noProof/>
                <w:webHidden/>
              </w:rPr>
              <w:t>16</w:t>
            </w:r>
            <w:r w:rsidR="006B360A">
              <w:rPr>
                <w:noProof/>
                <w:webHidden/>
              </w:rPr>
              <w:fldChar w:fldCharType="end"/>
            </w:r>
          </w:hyperlink>
        </w:p>
        <w:p w:rsidR="006B360A" w:rsidRDefault="00D44F75">
          <w:pPr>
            <w:pStyle w:val="Mucluc2"/>
            <w:tabs>
              <w:tab w:val="right" w:leader="dot" w:pos="9350"/>
            </w:tabs>
            <w:rPr>
              <w:rFonts w:asciiTheme="minorHAnsi" w:eastAsiaTheme="minorEastAsia" w:hAnsiTheme="minorHAnsi"/>
              <w:noProof/>
              <w:sz w:val="22"/>
            </w:rPr>
          </w:pPr>
          <w:hyperlink w:anchor="_Toc101821388" w:history="1">
            <w:r w:rsidR="006B360A" w:rsidRPr="00D40963">
              <w:rPr>
                <w:rStyle w:val="Siuktni"/>
                <w:noProof/>
              </w:rPr>
              <w:t>2.2.2 Cấu trúc thư mục của spring boot</w:t>
            </w:r>
            <w:r w:rsidR="006B360A">
              <w:rPr>
                <w:noProof/>
                <w:webHidden/>
              </w:rPr>
              <w:tab/>
            </w:r>
            <w:r w:rsidR="006B360A">
              <w:rPr>
                <w:noProof/>
                <w:webHidden/>
              </w:rPr>
              <w:fldChar w:fldCharType="begin"/>
            </w:r>
            <w:r w:rsidR="006B360A">
              <w:rPr>
                <w:noProof/>
                <w:webHidden/>
              </w:rPr>
              <w:instrText xml:space="preserve"> PAGEREF _Toc101821388 \h </w:instrText>
            </w:r>
            <w:r w:rsidR="006B360A">
              <w:rPr>
                <w:noProof/>
                <w:webHidden/>
              </w:rPr>
            </w:r>
            <w:r w:rsidR="006B360A">
              <w:rPr>
                <w:noProof/>
                <w:webHidden/>
              </w:rPr>
              <w:fldChar w:fldCharType="separate"/>
            </w:r>
            <w:r w:rsidR="006B360A">
              <w:rPr>
                <w:noProof/>
                <w:webHidden/>
              </w:rPr>
              <w:t>17</w:t>
            </w:r>
            <w:r w:rsidR="006B360A">
              <w:rPr>
                <w:noProof/>
                <w:webHidden/>
              </w:rPr>
              <w:fldChar w:fldCharType="end"/>
            </w:r>
          </w:hyperlink>
        </w:p>
        <w:p w:rsidR="006B360A" w:rsidRDefault="00D44F75">
          <w:pPr>
            <w:pStyle w:val="Mucluc1"/>
            <w:tabs>
              <w:tab w:val="right" w:leader="dot" w:pos="9350"/>
            </w:tabs>
            <w:rPr>
              <w:rFonts w:asciiTheme="minorHAnsi" w:eastAsiaTheme="minorEastAsia" w:hAnsiTheme="minorHAnsi"/>
              <w:noProof/>
              <w:sz w:val="22"/>
            </w:rPr>
          </w:pPr>
          <w:hyperlink w:anchor="_Toc101821389" w:history="1">
            <w:r w:rsidR="006B360A" w:rsidRPr="00D40963">
              <w:rPr>
                <w:rStyle w:val="Siuktni"/>
                <w:noProof/>
              </w:rPr>
              <w:t>2.3 ReactJs</w:t>
            </w:r>
            <w:r w:rsidR="006B360A">
              <w:rPr>
                <w:noProof/>
                <w:webHidden/>
              </w:rPr>
              <w:tab/>
            </w:r>
            <w:r w:rsidR="006B360A">
              <w:rPr>
                <w:noProof/>
                <w:webHidden/>
              </w:rPr>
              <w:fldChar w:fldCharType="begin"/>
            </w:r>
            <w:r w:rsidR="006B360A">
              <w:rPr>
                <w:noProof/>
                <w:webHidden/>
              </w:rPr>
              <w:instrText xml:space="preserve"> PAGEREF _Toc101821389 \h </w:instrText>
            </w:r>
            <w:r w:rsidR="006B360A">
              <w:rPr>
                <w:noProof/>
                <w:webHidden/>
              </w:rPr>
            </w:r>
            <w:r w:rsidR="006B360A">
              <w:rPr>
                <w:noProof/>
                <w:webHidden/>
              </w:rPr>
              <w:fldChar w:fldCharType="separate"/>
            </w:r>
            <w:r w:rsidR="006B360A">
              <w:rPr>
                <w:noProof/>
                <w:webHidden/>
              </w:rPr>
              <w:t>17</w:t>
            </w:r>
            <w:r w:rsidR="006B360A">
              <w:rPr>
                <w:noProof/>
                <w:webHidden/>
              </w:rPr>
              <w:fldChar w:fldCharType="end"/>
            </w:r>
          </w:hyperlink>
        </w:p>
        <w:p w:rsidR="006B360A" w:rsidRDefault="00D44F75">
          <w:pPr>
            <w:pStyle w:val="Mucluc2"/>
            <w:tabs>
              <w:tab w:val="right" w:leader="dot" w:pos="9350"/>
            </w:tabs>
            <w:rPr>
              <w:rFonts w:asciiTheme="minorHAnsi" w:eastAsiaTheme="minorEastAsia" w:hAnsiTheme="minorHAnsi"/>
              <w:noProof/>
              <w:sz w:val="22"/>
            </w:rPr>
          </w:pPr>
          <w:hyperlink w:anchor="_Toc101821390" w:history="1">
            <w:r w:rsidR="006B360A" w:rsidRPr="00D40963">
              <w:rPr>
                <w:rStyle w:val="Siuktni"/>
                <w:noProof/>
                <w:lang w:val="vi"/>
              </w:rPr>
              <w:t>2.3.1 Một số khái niệm cơ bản của React</w:t>
            </w:r>
            <w:r w:rsidR="006B360A">
              <w:rPr>
                <w:noProof/>
                <w:webHidden/>
              </w:rPr>
              <w:tab/>
            </w:r>
            <w:r w:rsidR="006B360A">
              <w:rPr>
                <w:noProof/>
                <w:webHidden/>
              </w:rPr>
              <w:fldChar w:fldCharType="begin"/>
            </w:r>
            <w:r w:rsidR="006B360A">
              <w:rPr>
                <w:noProof/>
                <w:webHidden/>
              </w:rPr>
              <w:instrText xml:space="preserve"> PAGEREF _Toc101821390 \h </w:instrText>
            </w:r>
            <w:r w:rsidR="006B360A">
              <w:rPr>
                <w:noProof/>
                <w:webHidden/>
              </w:rPr>
            </w:r>
            <w:r w:rsidR="006B360A">
              <w:rPr>
                <w:noProof/>
                <w:webHidden/>
              </w:rPr>
              <w:fldChar w:fldCharType="separate"/>
            </w:r>
            <w:r w:rsidR="006B360A">
              <w:rPr>
                <w:noProof/>
                <w:webHidden/>
              </w:rPr>
              <w:t>17</w:t>
            </w:r>
            <w:r w:rsidR="006B360A">
              <w:rPr>
                <w:noProof/>
                <w:webHidden/>
              </w:rPr>
              <w:fldChar w:fldCharType="end"/>
            </w:r>
          </w:hyperlink>
        </w:p>
        <w:p w:rsidR="006B360A" w:rsidRDefault="00D44F75">
          <w:pPr>
            <w:pStyle w:val="Mucluc2"/>
            <w:tabs>
              <w:tab w:val="right" w:leader="dot" w:pos="9350"/>
            </w:tabs>
            <w:rPr>
              <w:rFonts w:asciiTheme="minorHAnsi" w:eastAsiaTheme="minorEastAsia" w:hAnsiTheme="minorHAnsi"/>
              <w:noProof/>
              <w:sz w:val="22"/>
            </w:rPr>
          </w:pPr>
          <w:hyperlink w:anchor="_Toc101821391" w:history="1">
            <w:r w:rsidR="006B360A" w:rsidRPr="00D40963">
              <w:rPr>
                <w:rStyle w:val="Siuktni"/>
                <w:noProof/>
              </w:rPr>
              <w:t>2.3.2 React hook</w:t>
            </w:r>
            <w:r w:rsidR="006B360A">
              <w:rPr>
                <w:noProof/>
                <w:webHidden/>
              </w:rPr>
              <w:tab/>
            </w:r>
            <w:r w:rsidR="006B360A">
              <w:rPr>
                <w:noProof/>
                <w:webHidden/>
              </w:rPr>
              <w:fldChar w:fldCharType="begin"/>
            </w:r>
            <w:r w:rsidR="006B360A">
              <w:rPr>
                <w:noProof/>
                <w:webHidden/>
              </w:rPr>
              <w:instrText xml:space="preserve"> PAGEREF _Toc101821391 \h </w:instrText>
            </w:r>
            <w:r w:rsidR="006B360A">
              <w:rPr>
                <w:noProof/>
                <w:webHidden/>
              </w:rPr>
            </w:r>
            <w:r w:rsidR="006B360A">
              <w:rPr>
                <w:noProof/>
                <w:webHidden/>
              </w:rPr>
              <w:fldChar w:fldCharType="separate"/>
            </w:r>
            <w:r w:rsidR="006B360A">
              <w:rPr>
                <w:noProof/>
                <w:webHidden/>
              </w:rPr>
              <w:t>18</w:t>
            </w:r>
            <w:r w:rsidR="006B360A">
              <w:rPr>
                <w:noProof/>
                <w:webHidden/>
              </w:rPr>
              <w:fldChar w:fldCharType="end"/>
            </w:r>
          </w:hyperlink>
        </w:p>
        <w:p w:rsidR="006B360A" w:rsidRDefault="00D44F75">
          <w:pPr>
            <w:pStyle w:val="Mucluc1"/>
            <w:tabs>
              <w:tab w:val="right" w:leader="dot" w:pos="9350"/>
            </w:tabs>
            <w:rPr>
              <w:rFonts w:asciiTheme="minorHAnsi" w:eastAsiaTheme="minorEastAsia" w:hAnsiTheme="minorHAnsi"/>
              <w:noProof/>
              <w:sz w:val="22"/>
            </w:rPr>
          </w:pPr>
          <w:hyperlink w:anchor="_Toc101821392" w:history="1">
            <w:r w:rsidR="006B360A" w:rsidRPr="00D40963">
              <w:rPr>
                <w:rStyle w:val="Siuktni"/>
                <w:noProof/>
              </w:rPr>
              <w:t>2.4 Hệ quản trị cơ sở dữ liệu Mysql</w:t>
            </w:r>
            <w:r w:rsidR="006B360A">
              <w:rPr>
                <w:noProof/>
                <w:webHidden/>
              </w:rPr>
              <w:tab/>
            </w:r>
            <w:r w:rsidR="006B360A">
              <w:rPr>
                <w:noProof/>
                <w:webHidden/>
              </w:rPr>
              <w:fldChar w:fldCharType="begin"/>
            </w:r>
            <w:r w:rsidR="006B360A">
              <w:rPr>
                <w:noProof/>
                <w:webHidden/>
              </w:rPr>
              <w:instrText xml:space="preserve"> PAGEREF _Toc101821392 \h </w:instrText>
            </w:r>
            <w:r w:rsidR="006B360A">
              <w:rPr>
                <w:noProof/>
                <w:webHidden/>
              </w:rPr>
            </w:r>
            <w:r w:rsidR="006B360A">
              <w:rPr>
                <w:noProof/>
                <w:webHidden/>
              </w:rPr>
              <w:fldChar w:fldCharType="separate"/>
            </w:r>
            <w:r w:rsidR="006B360A">
              <w:rPr>
                <w:noProof/>
                <w:webHidden/>
              </w:rPr>
              <w:t>19</w:t>
            </w:r>
            <w:r w:rsidR="006B360A">
              <w:rPr>
                <w:noProof/>
                <w:webHidden/>
              </w:rPr>
              <w:fldChar w:fldCharType="end"/>
            </w:r>
          </w:hyperlink>
        </w:p>
        <w:p w:rsidR="006B360A" w:rsidRDefault="00D44F75">
          <w:pPr>
            <w:pStyle w:val="Mucluc2"/>
            <w:tabs>
              <w:tab w:val="right" w:leader="dot" w:pos="9350"/>
            </w:tabs>
            <w:rPr>
              <w:rFonts w:asciiTheme="minorHAnsi" w:eastAsiaTheme="minorEastAsia" w:hAnsiTheme="minorHAnsi"/>
              <w:noProof/>
              <w:sz w:val="22"/>
            </w:rPr>
          </w:pPr>
          <w:hyperlink w:anchor="_Toc101821393" w:history="1">
            <w:r w:rsidR="006B360A" w:rsidRPr="00D40963">
              <w:rPr>
                <w:rStyle w:val="Siuktni"/>
                <w:noProof/>
                <w:lang w:val="vi"/>
              </w:rPr>
              <w:t>2.4.1 Hệ quản trị cơ sở dữ liệu Mysql</w:t>
            </w:r>
            <w:r w:rsidR="006B360A">
              <w:rPr>
                <w:noProof/>
                <w:webHidden/>
              </w:rPr>
              <w:tab/>
            </w:r>
            <w:r w:rsidR="006B360A">
              <w:rPr>
                <w:noProof/>
                <w:webHidden/>
              </w:rPr>
              <w:fldChar w:fldCharType="begin"/>
            </w:r>
            <w:r w:rsidR="006B360A">
              <w:rPr>
                <w:noProof/>
                <w:webHidden/>
              </w:rPr>
              <w:instrText xml:space="preserve"> PAGEREF _Toc101821393 \h </w:instrText>
            </w:r>
            <w:r w:rsidR="006B360A">
              <w:rPr>
                <w:noProof/>
                <w:webHidden/>
              </w:rPr>
            </w:r>
            <w:r w:rsidR="006B360A">
              <w:rPr>
                <w:noProof/>
                <w:webHidden/>
              </w:rPr>
              <w:fldChar w:fldCharType="separate"/>
            </w:r>
            <w:r w:rsidR="006B360A">
              <w:rPr>
                <w:noProof/>
                <w:webHidden/>
              </w:rPr>
              <w:t>19</w:t>
            </w:r>
            <w:r w:rsidR="006B360A">
              <w:rPr>
                <w:noProof/>
                <w:webHidden/>
              </w:rPr>
              <w:fldChar w:fldCharType="end"/>
            </w:r>
          </w:hyperlink>
        </w:p>
        <w:p w:rsidR="006B360A" w:rsidRDefault="00D44F75">
          <w:pPr>
            <w:pStyle w:val="Mucluc2"/>
            <w:tabs>
              <w:tab w:val="right" w:leader="dot" w:pos="9350"/>
            </w:tabs>
            <w:rPr>
              <w:rFonts w:asciiTheme="minorHAnsi" w:eastAsiaTheme="minorEastAsia" w:hAnsiTheme="minorHAnsi"/>
              <w:noProof/>
              <w:sz w:val="22"/>
            </w:rPr>
          </w:pPr>
          <w:hyperlink w:anchor="_Toc101821394" w:history="1">
            <w:r w:rsidR="006B360A" w:rsidRPr="00D40963">
              <w:rPr>
                <w:rStyle w:val="Siuktni"/>
                <w:noProof/>
                <w:lang w:val="vi"/>
              </w:rPr>
              <w:t>2.4.2 Những khái niệm liên quan đến hệ quản trị cơ sở dữ liệu MySQL</w:t>
            </w:r>
            <w:r w:rsidR="006B360A">
              <w:rPr>
                <w:noProof/>
                <w:webHidden/>
              </w:rPr>
              <w:tab/>
            </w:r>
            <w:r w:rsidR="006B360A">
              <w:rPr>
                <w:noProof/>
                <w:webHidden/>
              </w:rPr>
              <w:fldChar w:fldCharType="begin"/>
            </w:r>
            <w:r w:rsidR="006B360A">
              <w:rPr>
                <w:noProof/>
                <w:webHidden/>
              </w:rPr>
              <w:instrText xml:space="preserve"> PAGEREF _Toc101821394 \h </w:instrText>
            </w:r>
            <w:r w:rsidR="006B360A">
              <w:rPr>
                <w:noProof/>
                <w:webHidden/>
              </w:rPr>
            </w:r>
            <w:r w:rsidR="006B360A">
              <w:rPr>
                <w:noProof/>
                <w:webHidden/>
              </w:rPr>
              <w:fldChar w:fldCharType="separate"/>
            </w:r>
            <w:r w:rsidR="006B360A">
              <w:rPr>
                <w:noProof/>
                <w:webHidden/>
              </w:rPr>
              <w:t>20</w:t>
            </w:r>
            <w:r w:rsidR="006B360A">
              <w:rPr>
                <w:noProof/>
                <w:webHidden/>
              </w:rPr>
              <w:fldChar w:fldCharType="end"/>
            </w:r>
          </w:hyperlink>
        </w:p>
        <w:p w:rsidR="006B360A" w:rsidRDefault="00D44F75">
          <w:pPr>
            <w:pStyle w:val="Mucluc2"/>
            <w:tabs>
              <w:tab w:val="right" w:leader="dot" w:pos="9350"/>
            </w:tabs>
            <w:rPr>
              <w:rFonts w:asciiTheme="minorHAnsi" w:eastAsiaTheme="minorEastAsia" w:hAnsiTheme="minorHAnsi"/>
              <w:noProof/>
              <w:sz w:val="22"/>
            </w:rPr>
          </w:pPr>
          <w:hyperlink w:anchor="_Toc101821395" w:history="1">
            <w:r w:rsidR="006B360A" w:rsidRPr="00D40963">
              <w:rPr>
                <w:rStyle w:val="Siuktni"/>
                <w:noProof/>
              </w:rPr>
              <w:t>2.4.3 Ưu điểm của MySQL</w:t>
            </w:r>
            <w:r w:rsidR="006B360A">
              <w:rPr>
                <w:noProof/>
                <w:webHidden/>
              </w:rPr>
              <w:tab/>
            </w:r>
            <w:r w:rsidR="006B360A">
              <w:rPr>
                <w:noProof/>
                <w:webHidden/>
              </w:rPr>
              <w:fldChar w:fldCharType="begin"/>
            </w:r>
            <w:r w:rsidR="006B360A">
              <w:rPr>
                <w:noProof/>
                <w:webHidden/>
              </w:rPr>
              <w:instrText xml:space="preserve"> PAGEREF _Toc101821395 \h </w:instrText>
            </w:r>
            <w:r w:rsidR="006B360A">
              <w:rPr>
                <w:noProof/>
                <w:webHidden/>
              </w:rPr>
            </w:r>
            <w:r w:rsidR="006B360A">
              <w:rPr>
                <w:noProof/>
                <w:webHidden/>
              </w:rPr>
              <w:fldChar w:fldCharType="separate"/>
            </w:r>
            <w:r w:rsidR="006B360A">
              <w:rPr>
                <w:noProof/>
                <w:webHidden/>
              </w:rPr>
              <w:t>20</w:t>
            </w:r>
            <w:r w:rsidR="006B360A">
              <w:rPr>
                <w:noProof/>
                <w:webHidden/>
              </w:rPr>
              <w:fldChar w:fldCharType="end"/>
            </w:r>
          </w:hyperlink>
        </w:p>
        <w:p w:rsidR="006B360A" w:rsidRDefault="00D44F75">
          <w:pPr>
            <w:pStyle w:val="Mucluc2"/>
            <w:tabs>
              <w:tab w:val="right" w:leader="dot" w:pos="9350"/>
            </w:tabs>
            <w:rPr>
              <w:rFonts w:asciiTheme="minorHAnsi" w:eastAsiaTheme="minorEastAsia" w:hAnsiTheme="minorHAnsi"/>
              <w:noProof/>
              <w:sz w:val="22"/>
            </w:rPr>
          </w:pPr>
          <w:hyperlink w:anchor="_Toc101821396" w:history="1">
            <w:r w:rsidR="006B360A" w:rsidRPr="00D40963">
              <w:rPr>
                <w:rStyle w:val="Siuktni"/>
                <w:noProof/>
                <w:lang w:val="vi"/>
              </w:rPr>
              <w:t>2.4.4 Cách thức hoạt động của MySQL</w:t>
            </w:r>
            <w:r w:rsidR="006B360A">
              <w:rPr>
                <w:noProof/>
                <w:webHidden/>
              </w:rPr>
              <w:tab/>
            </w:r>
            <w:r w:rsidR="006B360A">
              <w:rPr>
                <w:noProof/>
                <w:webHidden/>
              </w:rPr>
              <w:fldChar w:fldCharType="begin"/>
            </w:r>
            <w:r w:rsidR="006B360A">
              <w:rPr>
                <w:noProof/>
                <w:webHidden/>
              </w:rPr>
              <w:instrText xml:space="preserve"> PAGEREF _Toc101821396 \h </w:instrText>
            </w:r>
            <w:r w:rsidR="006B360A">
              <w:rPr>
                <w:noProof/>
                <w:webHidden/>
              </w:rPr>
            </w:r>
            <w:r w:rsidR="006B360A">
              <w:rPr>
                <w:noProof/>
                <w:webHidden/>
              </w:rPr>
              <w:fldChar w:fldCharType="separate"/>
            </w:r>
            <w:r w:rsidR="006B360A">
              <w:rPr>
                <w:noProof/>
                <w:webHidden/>
              </w:rPr>
              <w:t>20</w:t>
            </w:r>
            <w:r w:rsidR="006B360A">
              <w:rPr>
                <w:noProof/>
                <w:webHidden/>
              </w:rPr>
              <w:fldChar w:fldCharType="end"/>
            </w:r>
          </w:hyperlink>
        </w:p>
        <w:p w:rsidR="006B360A" w:rsidRDefault="00D44F75">
          <w:pPr>
            <w:pStyle w:val="Mucluc1"/>
            <w:tabs>
              <w:tab w:val="right" w:leader="dot" w:pos="9350"/>
            </w:tabs>
            <w:rPr>
              <w:rFonts w:asciiTheme="minorHAnsi" w:eastAsiaTheme="minorEastAsia" w:hAnsiTheme="minorHAnsi"/>
              <w:noProof/>
              <w:sz w:val="22"/>
            </w:rPr>
          </w:pPr>
          <w:hyperlink w:anchor="_Toc101821397" w:history="1">
            <w:r w:rsidR="006B360A" w:rsidRPr="00D40963">
              <w:rPr>
                <w:rStyle w:val="Siuktni"/>
                <w:noProof/>
              </w:rPr>
              <w:t>2.5 Tìm hiểu API</w:t>
            </w:r>
            <w:r w:rsidR="006B360A">
              <w:rPr>
                <w:noProof/>
                <w:webHidden/>
              </w:rPr>
              <w:tab/>
            </w:r>
            <w:r w:rsidR="006B360A">
              <w:rPr>
                <w:noProof/>
                <w:webHidden/>
              </w:rPr>
              <w:fldChar w:fldCharType="begin"/>
            </w:r>
            <w:r w:rsidR="006B360A">
              <w:rPr>
                <w:noProof/>
                <w:webHidden/>
              </w:rPr>
              <w:instrText xml:space="preserve"> PAGEREF _Toc101821397 \h </w:instrText>
            </w:r>
            <w:r w:rsidR="006B360A">
              <w:rPr>
                <w:noProof/>
                <w:webHidden/>
              </w:rPr>
            </w:r>
            <w:r w:rsidR="006B360A">
              <w:rPr>
                <w:noProof/>
                <w:webHidden/>
              </w:rPr>
              <w:fldChar w:fldCharType="separate"/>
            </w:r>
            <w:r w:rsidR="006B360A">
              <w:rPr>
                <w:noProof/>
                <w:webHidden/>
              </w:rPr>
              <w:t>21</w:t>
            </w:r>
            <w:r w:rsidR="006B360A">
              <w:rPr>
                <w:noProof/>
                <w:webHidden/>
              </w:rPr>
              <w:fldChar w:fldCharType="end"/>
            </w:r>
          </w:hyperlink>
        </w:p>
        <w:p w:rsidR="006B360A" w:rsidRDefault="00D44F75">
          <w:pPr>
            <w:pStyle w:val="Mucluc2"/>
            <w:tabs>
              <w:tab w:val="right" w:leader="dot" w:pos="9350"/>
            </w:tabs>
            <w:rPr>
              <w:rFonts w:asciiTheme="minorHAnsi" w:eastAsiaTheme="minorEastAsia" w:hAnsiTheme="minorHAnsi"/>
              <w:noProof/>
              <w:sz w:val="22"/>
            </w:rPr>
          </w:pPr>
          <w:hyperlink w:anchor="_Toc101821398" w:history="1">
            <w:r w:rsidR="006B360A" w:rsidRPr="00D40963">
              <w:rPr>
                <w:rStyle w:val="Siuktni"/>
                <w:noProof/>
              </w:rPr>
              <w:t>2.5.1 API là gì?</w:t>
            </w:r>
            <w:r w:rsidR="006B360A">
              <w:rPr>
                <w:noProof/>
                <w:webHidden/>
              </w:rPr>
              <w:tab/>
            </w:r>
            <w:r w:rsidR="006B360A">
              <w:rPr>
                <w:noProof/>
                <w:webHidden/>
              </w:rPr>
              <w:fldChar w:fldCharType="begin"/>
            </w:r>
            <w:r w:rsidR="006B360A">
              <w:rPr>
                <w:noProof/>
                <w:webHidden/>
              </w:rPr>
              <w:instrText xml:space="preserve"> PAGEREF _Toc101821398 \h </w:instrText>
            </w:r>
            <w:r w:rsidR="006B360A">
              <w:rPr>
                <w:noProof/>
                <w:webHidden/>
              </w:rPr>
            </w:r>
            <w:r w:rsidR="006B360A">
              <w:rPr>
                <w:noProof/>
                <w:webHidden/>
              </w:rPr>
              <w:fldChar w:fldCharType="separate"/>
            </w:r>
            <w:r w:rsidR="006B360A">
              <w:rPr>
                <w:noProof/>
                <w:webHidden/>
              </w:rPr>
              <w:t>21</w:t>
            </w:r>
            <w:r w:rsidR="006B360A">
              <w:rPr>
                <w:noProof/>
                <w:webHidden/>
              </w:rPr>
              <w:fldChar w:fldCharType="end"/>
            </w:r>
          </w:hyperlink>
        </w:p>
        <w:p w:rsidR="006B360A" w:rsidRDefault="00D44F75">
          <w:pPr>
            <w:pStyle w:val="Mucluc2"/>
            <w:tabs>
              <w:tab w:val="right" w:leader="dot" w:pos="9350"/>
            </w:tabs>
            <w:rPr>
              <w:rFonts w:asciiTheme="minorHAnsi" w:eastAsiaTheme="minorEastAsia" w:hAnsiTheme="minorHAnsi"/>
              <w:noProof/>
              <w:sz w:val="22"/>
            </w:rPr>
          </w:pPr>
          <w:hyperlink w:anchor="_Toc101821399" w:history="1">
            <w:r w:rsidR="006B360A" w:rsidRPr="00D40963">
              <w:rPr>
                <w:rStyle w:val="Siuktni"/>
                <w:noProof/>
              </w:rPr>
              <w:t>2.5.2 Ứng dụng của API</w:t>
            </w:r>
            <w:r w:rsidR="006B360A">
              <w:rPr>
                <w:noProof/>
                <w:webHidden/>
              </w:rPr>
              <w:tab/>
            </w:r>
            <w:r w:rsidR="006B360A">
              <w:rPr>
                <w:noProof/>
                <w:webHidden/>
              </w:rPr>
              <w:fldChar w:fldCharType="begin"/>
            </w:r>
            <w:r w:rsidR="006B360A">
              <w:rPr>
                <w:noProof/>
                <w:webHidden/>
              </w:rPr>
              <w:instrText xml:space="preserve"> PAGEREF _Toc101821399 \h </w:instrText>
            </w:r>
            <w:r w:rsidR="006B360A">
              <w:rPr>
                <w:noProof/>
                <w:webHidden/>
              </w:rPr>
            </w:r>
            <w:r w:rsidR="006B360A">
              <w:rPr>
                <w:noProof/>
                <w:webHidden/>
              </w:rPr>
              <w:fldChar w:fldCharType="separate"/>
            </w:r>
            <w:r w:rsidR="006B360A">
              <w:rPr>
                <w:noProof/>
                <w:webHidden/>
              </w:rPr>
              <w:t>21</w:t>
            </w:r>
            <w:r w:rsidR="006B360A">
              <w:rPr>
                <w:noProof/>
                <w:webHidden/>
              </w:rPr>
              <w:fldChar w:fldCharType="end"/>
            </w:r>
          </w:hyperlink>
        </w:p>
        <w:p w:rsidR="006B360A" w:rsidRDefault="00D44F75">
          <w:pPr>
            <w:pStyle w:val="Mucluc2"/>
            <w:tabs>
              <w:tab w:val="right" w:leader="dot" w:pos="9350"/>
            </w:tabs>
            <w:rPr>
              <w:rFonts w:asciiTheme="minorHAnsi" w:eastAsiaTheme="minorEastAsia" w:hAnsiTheme="minorHAnsi"/>
              <w:noProof/>
              <w:sz w:val="22"/>
            </w:rPr>
          </w:pPr>
          <w:hyperlink w:anchor="_Toc101821400" w:history="1">
            <w:r w:rsidR="006B360A" w:rsidRPr="00D40963">
              <w:rPr>
                <w:rStyle w:val="Siuktni"/>
                <w:noProof/>
              </w:rPr>
              <w:t>2.5.3 RESTful API là gì?</w:t>
            </w:r>
            <w:r w:rsidR="006B360A">
              <w:rPr>
                <w:noProof/>
                <w:webHidden/>
              </w:rPr>
              <w:tab/>
            </w:r>
            <w:r w:rsidR="006B360A">
              <w:rPr>
                <w:noProof/>
                <w:webHidden/>
              </w:rPr>
              <w:fldChar w:fldCharType="begin"/>
            </w:r>
            <w:r w:rsidR="006B360A">
              <w:rPr>
                <w:noProof/>
                <w:webHidden/>
              </w:rPr>
              <w:instrText xml:space="preserve"> PAGEREF _Toc101821400 \h </w:instrText>
            </w:r>
            <w:r w:rsidR="006B360A">
              <w:rPr>
                <w:noProof/>
                <w:webHidden/>
              </w:rPr>
            </w:r>
            <w:r w:rsidR="006B360A">
              <w:rPr>
                <w:noProof/>
                <w:webHidden/>
              </w:rPr>
              <w:fldChar w:fldCharType="separate"/>
            </w:r>
            <w:r w:rsidR="006B360A">
              <w:rPr>
                <w:noProof/>
                <w:webHidden/>
              </w:rPr>
              <w:t>22</w:t>
            </w:r>
            <w:r w:rsidR="006B360A">
              <w:rPr>
                <w:noProof/>
                <w:webHidden/>
              </w:rPr>
              <w:fldChar w:fldCharType="end"/>
            </w:r>
          </w:hyperlink>
        </w:p>
        <w:p w:rsidR="006B360A" w:rsidRDefault="00D44F75">
          <w:pPr>
            <w:pStyle w:val="Mucluc1"/>
            <w:tabs>
              <w:tab w:val="right" w:leader="dot" w:pos="9350"/>
            </w:tabs>
            <w:rPr>
              <w:rFonts w:asciiTheme="minorHAnsi" w:eastAsiaTheme="minorEastAsia" w:hAnsiTheme="minorHAnsi"/>
              <w:noProof/>
              <w:sz w:val="22"/>
            </w:rPr>
          </w:pPr>
          <w:hyperlink w:anchor="_Toc101821401" w:history="1">
            <w:r w:rsidR="006B360A" w:rsidRPr="00D40963">
              <w:rPr>
                <w:rStyle w:val="Siuktni"/>
                <w:noProof/>
              </w:rPr>
              <w:t>CHƯƠNG 3: PHÂN TÍCH THIẾT KẾ HỆ THỐNG</w:t>
            </w:r>
            <w:r w:rsidR="006B360A">
              <w:rPr>
                <w:noProof/>
                <w:webHidden/>
              </w:rPr>
              <w:tab/>
            </w:r>
            <w:r w:rsidR="006B360A">
              <w:rPr>
                <w:noProof/>
                <w:webHidden/>
              </w:rPr>
              <w:fldChar w:fldCharType="begin"/>
            </w:r>
            <w:r w:rsidR="006B360A">
              <w:rPr>
                <w:noProof/>
                <w:webHidden/>
              </w:rPr>
              <w:instrText xml:space="preserve"> PAGEREF _Toc101821401 \h </w:instrText>
            </w:r>
            <w:r w:rsidR="006B360A">
              <w:rPr>
                <w:noProof/>
                <w:webHidden/>
              </w:rPr>
            </w:r>
            <w:r w:rsidR="006B360A">
              <w:rPr>
                <w:noProof/>
                <w:webHidden/>
              </w:rPr>
              <w:fldChar w:fldCharType="separate"/>
            </w:r>
            <w:r w:rsidR="006B360A">
              <w:rPr>
                <w:noProof/>
                <w:webHidden/>
              </w:rPr>
              <w:t>25</w:t>
            </w:r>
            <w:r w:rsidR="006B360A">
              <w:rPr>
                <w:noProof/>
                <w:webHidden/>
              </w:rPr>
              <w:fldChar w:fldCharType="end"/>
            </w:r>
          </w:hyperlink>
        </w:p>
        <w:p w:rsidR="006B360A" w:rsidRDefault="00D44F75">
          <w:pPr>
            <w:pStyle w:val="Mucluc1"/>
            <w:tabs>
              <w:tab w:val="right" w:leader="dot" w:pos="9350"/>
            </w:tabs>
            <w:rPr>
              <w:rFonts w:asciiTheme="minorHAnsi" w:eastAsiaTheme="minorEastAsia" w:hAnsiTheme="minorHAnsi"/>
              <w:noProof/>
              <w:sz w:val="22"/>
            </w:rPr>
          </w:pPr>
          <w:hyperlink w:anchor="_Toc101821402" w:history="1">
            <w:r w:rsidR="006B360A" w:rsidRPr="00D40963">
              <w:rPr>
                <w:rStyle w:val="Siuktni"/>
                <w:noProof/>
              </w:rPr>
              <w:t>3.1 Phân tích chức năng chính của hệ thống</w:t>
            </w:r>
            <w:r w:rsidR="006B360A">
              <w:rPr>
                <w:noProof/>
                <w:webHidden/>
              </w:rPr>
              <w:tab/>
            </w:r>
            <w:r w:rsidR="006B360A">
              <w:rPr>
                <w:noProof/>
                <w:webHidden/>
              </w:rPr>
              <w:fldChar w:fldCharType="begin"/>
            </w:r>
            <w:r w:rsidR="006B360A">
              <w:rPr>
                <w:noProof/>
                <w:webHidden/>
              </w:rPr>
              <w:instrText xml:space="preserve"> PAGEREF _Toc101821402 \h </w:instrText>
            </w:r>
            <w:r w:rsidR="006B360A">
              <w:rPr>
                <w:noProof/>
                <w:webHidden/>
              </w:rPr>
            </w:r>
            <w:r w:rsidR="006B360A">
              <w:rPr>
                <w:noProof/>
                <w:webHidden/>
              </w:rPr>
              <w:fldChar w:fldCharType="separate"/>
            </w:r>
            <w:r w:rsidR="006B360A">
              <w:rPr>
                <w:noProof/>
                <w:webHidden/>
              </w:rPr>
              <w:t>25</w:t>
            </w:r>
            <w:r w:rsidR="006B360A">
              <w:rPr>
                <w:noProof/>
                <w:webHidden/>
              </w:rPr>
              <w:fldChar w:fldCharType="end"/>
            </w:r>
          </w:hyperlink>
        </w:p>
        <w:p w:rsidR="006B360A" w:rsidRDefault="00D44F75">
          <w:pPr>
            <w:pStyle w:val="Mucluc2"/>
            <w:tabs>
              <w:tab w:val="right" w:leader="dot" w:pos="9350"/>
            </w:tabs>
            <w:rPr>
              <w:rFonts w:asciiTheme="minorHAnsi" w:eastAsiaTheme="minorEastAsia" w:hAnsiTheme="minorHAnsi"/>
              <w:noProof/>
              <w:sz w:val="22"/>
            </w:rPr>
          </w:pPr>
          <w:hyperlink w:anchor="_Toc101821403" w:history="1">
            <w:r w:rsidR="006B360A" w:rsidRPr="00D40963">
              <w:rPr>
                <w:rStyle w:val="Siuktni"/>
                <w:noProof/>
                <w:lang w:val="vi"/>
              </w:rPr>
              <w:t>3.1.1 Chức năng của hệ thống</w:t>
            </w:r>
            <w:r w:rsidR="006B360A">
              <w:rPr>
                <w:noProof/>
                <w:webHidden/>
              </w:rPr>
              <w:tab/>
            </w:r>
            <w:r w:rsidR="006B360A">
              <w:rPr>
                <w:noProof/>
                <w:webHidden/>
              </w:rPr>
              <w:fldChar w:fldCharType="begin"/>
            </w:r>
            <w:r w:rsidR="006B360A">
              <w:rPr>
                <w:noProof/>
                <w:webHidden/>
              </w:rPr>
              <w:instrText xml:space="preserve"> PAGEREF _Toc101821403 \h </w:instrText>
            </w:r>
            <w:r w:rsidR="006B360A">
              <w:rPr>
                <w:noProof/>
                <w:webHidden/>
              </w:rPr>
            </w:r>
            <w:r w:rsidR="006B360A">
              <w:rPr>
                <w:noProof/>
                <w:webHidden/>
              </w:rPr>
              <w:fldChar w:fldCharType="separate"/>
            </w:r>
            <w:r w:rsidR="006B360A">
              <w:rPr>
                <w:noProof/>
                <w:webHidden/>
              </w:rPr>
              <w:t>25</w:t>
            </w:r>
            <w:r w:rsidR="006B360A">
              <w:rPr>
                <w:noProof/>
                <w:webHidden/>
              </w:rPr>
              <w:fldChar w:fldCharType="end"/>
            </w:r>
          </w:hyperlink>
        </w:p>
        <w:p w:rsidR="006B360A" w:rsidRDefault="00D44F75">
          <w:pPr>
            <w:pStyle w:val="Mucluc2"/>
            <w:tabs>
              <w:tab w:val="right" w:leader="dot" w:pos="9350"/>
            </w:tabs>
            <w:rPr>
              <w:rFonts w:asciiTheme="minorHAnsi" w:eastAsiaTheme="minorEastAsia" w:hAnsiTheme="minorHAnsi"/>
              <w:noProof/>
              <w:sz w:val="22"/>
            </w:rPr>
          </w:pPr>
          <w:hyperlink w:anchor="_Toc101821404" w:history="1">
            <w:r w:rsidR="006B360A" w:rsidRPr="00D40963">
              <w:rPr>
                <w:rStyle w:val="Siuktni"/>
                <w:noProof/>
                <w:lang w:val="vi"/>
              </w:rPr>
              <w:t>3.1.2 Một số sơ đồ thuật toán mô tả chức năng của hệ thống</w:t>
            </w:r>
            <w:r w:rsidR="006B360A">
              <w:rPr>
                <w:noProof/>
                <w:webHidden/>
              </w:rPr>
              <w:tab/>
            </w:r>
            <w:r w:rsidR="006B360A">
              <w:rPr>
                <w:noProof/>
                <w:webHidden/>
              </w:rPr>
              <w:fldChar w:fldCharType="begin"/>
            </w:r>
            <w:r w:rsidR="006B360A">
              <w:rPr>
                <w:noProof/>
                <w:webHidden/>
              </w:rPr>
              <w:instrText xml:space="preserve"> PAGEREF _Toc101821404 \h </w:instrText>
            </w:r>
            <w:r w:rsidR="006B360A">
              <w:rPr>
                <w:noProof/>
                <w:webHidden/>
              </w:rPr>
            </w:r>
            <w:r w:rsidR="006B360A">
              <w:rPr>
                <w:noProof/>
                <w:webHidden/>
              </w:rPr>
              <w:fldChar w:fldCharType="separate"/>
            </w:r>
            <w:r w:rsidR="006B360A">
              <w:rPr>
                <w:noProof/>
                <w:webHidden/>
              </w:rPr>
              <w:t>25</w:t>
            </w:r>
            <w:r w:rsidR="006B360A">
              <w:rPr>
                <w:noProof/>
                <w:webHidden/>
              </w:rPr>
              <w:fldChar w:fldCharType="end"/>
            </w:r>
          </w:hyperlink>
        </w:p>
        <w:p w:rsidR="006B360A" w:rsidRDefault="00D44F75">
          <w:pPr>
            <w:pStyle w:val="Mucluc1"/>
            <w:tabs>
              <w:tab w:val="right" w:leader="dot" w:pos="9350"/>
            </w:tabs>
            <w:rPr>
              <w:rFonts w:asciiTheme="minorHAnsi" w:eastAsiaTheme="minorEastAsia" w:hAnsiTheme="minorHAnsi"/>
              <w:noProof/>
              <w:sz w:val="22"/>
            </w:rPr>
          </w:pPr>
          <w:hyperlink w:anchor="_Toc101821405" w:history="1">
            <w:r w:rsidR="006B360A" w:rsidRPr="00D40963">
              <w:rPr>
                <w:rStyle w:val="Siuktni"/>
                <w:noProof/>
              </w:rPr>
              <w:t>3.2 Mô hình hóa nghiệp vụ</w:t>
            </w:r>
            <w:r w:rsidR="006B360A">
              <w:rPr>
                <w:noProof/>
                <w:webHidden/>
              </w:rPr>
              <w:tab/>
            </w:r>
            <w:r w:rsidR="006B360A">
              <w:rPr>
                <w:noProof/>
                <w:webHidden/>
              </w:rPr>
              <w:fldChar w:fldCharType="begin"/>
            </w:r>
            <w:r w:rsidR="006B360A">
              <w:rPr>
                <w:noProof/>
                <w:webHidden/>
              </w:rPr>
              <w:instrText xml:space="preserve"> PAGEREF _Toc101821405 \h </w:instrText>
            </w:r>
            <w:r w:rsidR="006B360A">
              <w:rPr>
                <w:noProof/>
                <w:webHidden/>
              </w:rPr>
            </w:r>
            <w:r w:rsidR="006B360A">
              <w:rPr>
                <w:noProof/>
                <w:webHidden/>
              </w:rPr>
              <w:fldChar w:fldCharType="separate"/>
            </w:r>
            <w:r w:rsidR="006B360A">
              <w:rPr>
                <w:noProof/>
                <w:webHidden/>
              </w:rPr>
              <w:t>28</w:t>
            </w:r>
            <w:r w:rsidR="006B360A">
              <w:rPr>
                <w:noProof/>
                <w:webHidden/>
              </w:rPr>
              <w:fldChar w:fldCharType="end"/>
            </w:r>
          </w:hyperlink>
        </w:p>
        <w:p w:rsidR="006B360A" w:rsidRDefault="00D44F75">
          <w:pPr>
            <w:pStyle w:val="Mucluc1"/>
            <w:tabs>
              <w:tab w:val="right" w:leader="dot" w:pos="9350"/>
            </w:tabs>
            <w:rPr>
              <w:rFonts w:asciiTheme="minorHAnsi" w:eastAsiaTheme="minorEastAsia" w:hAnsiTheme="minorHAnsi"/>
              <w:noProof/>
              <w:sz w:val="22"/>
            </w:rPr>
          </w:pPr>
          <w:hyperlink w:anchor="_Toc101821406" w:history="1">
            <w:r w:rsidR="006B360A" w:rsidRPr="00D40963">
              <w:rPr>
                <w:rStyle w:val="Siuktni"/>
                <w:noProof/>
              </w:rPr>
              <w:t>3.3 Mô hình hóa nghiệp vụ</w:t>
            </w:r>
            <w:r w:rsidR="006B360A">
              <w:rPr>
                <w:noProof/>
                <w:webHidden/>
              </w:rPr>
              <w:tab/>
            </w:r>
            <w:r w:rsidR="006B360A">
              <w:rPr>
                <w:noProof/>
                <w:webHidden/>
              </w:rPr>
              <w:fldChar w:fldCharType="begin"/>
            </w:r>
            <w:r w:rsidR="006B360A">
              <w:rPr>
                <w:noProof/>
                <w:webHidden/>
              </w:rPr>
              <w:instrText xml:space="preserve"> PAGEREF _Toc101821406 \h </w:instrText>
            </w:r>
            <w:r w:rsidR="006B360A">
              <w:rPr>
                <w:noProof/>
                <w:webHidden/>
              </w:rPr>
            </w:r>
            <w:r w:rsidR="006B360A">
              <w:rPr>
                <w:noProof/>
                <w:webHidden/>
              </w:rPr>
              <w:fldChar w:fldCharType="separate"/>
            </w:r>
            <w:r w:rsidR="006B360A">
              <w:rPr>
                <w:noProof/>
                <w:webHidden/>
              </w:rPr>
              <w:t>34</w:t>
            </w:r>
            <w:r w:rsidR="006B360A">
              <w:rPr>
                <w:noProof/>
                <w:webHidden/>
              </w:rPr>
              <w:fldChar w:fldCharType="end"/>
            </w:r>
          </w:hyperlink>
        </w:p>
        <w:p w:rsidR="006B360A" w:rsidRDefault="00D44F75">
          <w:pPr>
            <w:pStyle w:val="Mucluc1"/>
            <w:tabs>
              <w:tab w:val="right" w:leader="dot" w:pos="9350"/>
            </w:tabs>
            <w:rPr>
              <w:rFonts w:asciiTheme="minorHAnsi" w:eastAsiaTheme="minorEastAsia" w:hAnsiTheme="minorHAnsi"/>
              <w:noProof/>
              <w:sz w:val="22"/>
            </w:rPr>
          </w:pPr>
          <w:hyperlink w:anchor="_Toc101821407" w:history="1">
            <w:r w:rsidR="006B360A" w:rsidRPr="00D40963">
              <w:rPr>
                <w:rStyle w:val="Siuktni"/>
                <w:noProof/>
              </w:rPr>
              <w:t>3.3 Mô hình lớp</w:t>
            </w:r>
            <w:r w:rsidR="006B360A">
              <w:rPr>
                <w:noProof/>
                <w:webHidden/>
              </w:rPr>
              <w:tab/>
            </w:r>
            <w:r w:rsidR="006B360A">
              <w:rPr>
                <w:noProof/>
                <w:webHidden/>
              </w:rPr>
              <w:fldChar w:fldCharType="begin"/>
            </w:r>
            <w:r w:rsidR="006B360A">
              <w:rPr>
                <w:noProof/>
                <w:webHidden/>
              </w:rPr>
              <w:instrText xml:space="preserve"> PAGEREF _Toc101821407 \h </w:instrText>
            </w:r>
            <w:r w:rsidR="006B360A">
              <w:rPr>
                <w:noProof/>
                <w:webHidden/>
              </w:rPr>
            </w:r>
            <w:r w:rsidR="006B360A">
              <w:rPr>
                <w:noProof/>
                <w:webHidden/>
              </w:rPr>
              <w:fldChar w:fldCharType="separate"/>
            </w:r>
            <w:r w:rsidR="006B360A">
              <w:rPr>
                <w:noProof/>
                <w:webHidden/>
              </w:rPr>
              <w:t>35</w:t>
            </w:r>
            <w:r w:rsidR="006B360A">
              <w:rPr>
                <w:noProof/>
                <w:webHidden/>
              </w:rPr>
              <w:fldChar w:fldCharType="end"/>
            </w:r>
          </w:hyperlink>
        </w:p>
        <w:p w:rsidR="006B360A" w:rsidRDefault="00D44F75">
          <w:pPr>
            <w:pStyle w:val="Mucluc2"/>
            <w:tabs>
              <w:tab w:val="right" w:leader="dot" w:pos="9350"/>
            </w:tabs>
            <w:rPr>
              <w:rFonts w:asciiTheme="minorHAnsi" w:eastAsiaTheme="minorEastAsia" w:hAnsiTheme="minorHAnsi"/>
              <w:noProof/>
              <w:sz w:val="22"/>
            </w:rPr>
          </w:pPr>
          <w:hyperlink w:anchor="_Toc101821408" w:history="1">
            <w:r w:rsidR="006B360A" w:rsidRPr="00D40963">
              <w:rPr>
                <w:rStyle w:val="Siuktni"/>
                <w:noProof/>
                <w:lang w:val="vi"/>
              </w:rPr>
              <w:t>3.3.1 Tìm lớp</w:t>
            </w:r>
            <w:r w:rsidR="006B360A">
              <w:rPr>
                <w:noProof/>
                <w:webHidden/>
              </w:rPr>
              <w:tab/>
            </w:r>
            <w:r w:rsidR="006B360A">
              <w:rPr>
                <w:noProof/>
                <w:webHidden/>
              </w:rPr>
              <w:fldChar w:fldCharType="begin"/>
            </w:r>
            <w:r w:rsidR="006B360A">
              <w:rPr>
                <w:noProof/>
                <w:webHidden/>
              </w:rPr>
              <w:instrText xml:space="preserve"> PAGEREF _Toc101821408 \h </w:instrText>
            </w:r>
            <w:r w:rsidR="006B360A">
              <w:rPr>
                <w:noProof/>
                <w:webHidden/>
              </w:rPr>
            </w:r>
            <w:r w:rsidR="006B360A">
              <w:rPr>
                <w:noProof/>
                <w:webHidden/>
              </w:rPr>
              <w:fldChar w:fldCharType="separate"/>
            </w:r>
            <w:r w:rsidR="006B360A">
              <w:rPr>
                <w:noProof/>
                <w:webHidden/>
              </w:rPr>
              <w:t>35</w:t>
            </w:r>
            <w:r w:rsidR="006B360A">
              <w:rPr>
                <w:noProof/>
                <w:webHidden/>
              </w:rPr>
              <w:fldChar w:fldCharType="end"/>
            </w:r>
          </w:hyperlink>
        </w:p>
        <w:p w:rsidR="006B360A" w:rsidRDefault="00D44F75">
          <w:pPr>
            <w:pStyle w:val="Mucluc2"/>
            <w:tabs>
              <w:tab w:val="right" w:leader="dot" w:pos="9350"/>
            </w:tabs>
            <w:rPr>
              <w:rFonts w:asciiTheme="minorHAnsi" w:eastAsiaTheme="minorEastAsia" w:hAnsiTheme="minorHAnsi"/>
              <w:noProof/>
              <w:sz w:val="22"/>
            </w:rPr>
          </w:pPr>
          <w:hyperlink w:anchor="_Toc101821409" w:history="1">
            <w:r w:rsidR="006B360A" w:rsidRPr="00D40963">
              <w:rPr>
                <w:rStyle w:val="Siuktni"/>
                <w:noProof/>
              </w:rPr>
              <w:t>3.3.2 Sơ đồ lớp</w:t>
            </w:r>
            <w:r w:rsidR="006B360A">
              <w:rPr>
                <w:noProof/>
                <w:webHidden/>
              </w:rPr>
              <w:tab/>
            </w:r>
            <w:r w:rsidR="006B360A">
              <w:rPr>
                <w:noProof/>
                <w:webHidden/>
              </w:rPr>
              <w:fldChar w:fldCharType="begin"/>
            </w:r>
            <w:r w:rsidR="006B360A">
              <w:rPr>
                <w:noProof/>
                <w:webHidden/>
              </w:rPr>
              <w:instrText xml:space="preserve"> PAGEREF _Toc101821409 \h </w:instrText>
            </w:r>
            <w:r w:rsidR="006B360A">
              <w:rPr>
                <w:noProof/>
                <w:webHidden/>
              </w:rPr>
            </w:r>
            <w:r w:rsidR="006B360A">
              <w:rPr>
                <w:noProof/>
                <w:webHidden/>
              </w:rPr>
              <w:fldChar w:fldCharType="separate"/>
            </w:r>
            <w:r w:rsidR="006B360A">
              <w:rPr>
                <w:noProof/>
                <w:webHidden/>
              </w:rPr>
              <w:t>36</w:t>
            </w:r>
            <w:r w:rsidR="006B360A">
              <w:rPr>
                <w:noProof/>
                <w:webHidden/>
              </w:rPr>
              <w:fldChar w:fldCharType="end"/>
            </w:r>
          </w:hyperlink>
        </w:p>
        <w:p w:rsidR="006B360A" w:rsidRDefault="00D44F75">
          <w:pPr>
            <w:pStyle w:val="Mucluc1"/>
            <w:tabs>
              <w:tab w:val="right" w:leader="dot" w:pos="9350"/>
            </w:tabs>
            <w:rPr>
              <w:rFonts w:asciiTheme="minorHAnsi" w:eastAsiaTheme="minorEastAsia" w:hAnsiTheme="minorHAnsi"/>
              <w:noProof/>
              <w:sz w:val="22"/>
            </w:rPr>
          </w:pPr>
          <w:hyperlink w:anchor="_Toc101821410" w:history="1">
            <w:r w:rsidR="000B7DA3">
              <w:rPr>
                <w:rStyle w:val="Siuktni"/>
                <w:noProof/>
              </w:rPr>
              <w:t>3.6</w:t>
            </w:r>
            <w:r w:rsidR="006B360A" w:rsidRPr="00D40963">
              <w:rPr>
                <w:rStyle w:val="Siuktni"/>
                <w:noProof/>
              </w:rPr>
              <w:t xml:space="preserve"> Thiết kế chi tiết biểu đồ lớp</w:t>
            </w:r>
            <w:r w:rsidR="006B360A">
              <w:rPr>
                <w:noProof/>
                <w:webHidden/>
              </w:rPr>
              <w:tab/>
            </w:r>
            <w:r w:rsidR="006B360A">
              <w:rPr>
                <w:noProof/>
                <w:webHidden/>
              </w:rPr>
              <w:fldChar w:fldCharType="begin"/>
            </w:r>
            <w:r w:rsidR="006B360A">
              <w:rPr>
                <w:noProof/>
                <w:webHidden/>
              </w:rPr>
              <w:instrText xml:space="preserve"> PAGEREF _Toc101821410 \h </w:instrText>
            </w:r>
            <w:r w:rsidR="006B360A">
              <w:rPr>
                <w:noProof/>
                <w:webHidden/>
              </w:rPr>
            </w:r>
            <w:r w:rsidR="006B360A">
              <w:rPr>
                <w:noProof/>
                <w:webHidden/>
              </w:rPr>
              <w:fldChar w:fldCharType="separate"/>
            </w:r>
            <w:r w:rsidR="006B360A">
              <w:rPr>
                <w:noProof/>
                <w:webHidden/>
              </w:rPr>
              <w:t>36</w:t>
            </w:r>
            <w:r w:rsidR="006B360A">
              <w:rPr>
                <w:noProof/>
                <w:webHidden/>
              </w:rPr>
              <w:fldChar w:fldCharType="end"/>
            </w:r>
          </w:hyperlink>
        </w:p>
        <w:p w:rsidR="006B360A" w:rsidRDefault="00D44F75">
          <w:pPr>
            <w:pStyle w:val="Mucluc1"/>
            <w:tabs>
              <w:tab w:val="right" w:leader="dot" w:pos="9350"/>
            </w:tabs>
            <w:rPr>
              <w:rFonts w:asciiTheme="minorHAnsi" w:eastAsiaTheme="minorEastAsia" w:hAnsiTheme="minorHAnsi"/>
              <w:noProof/>
              <w:sz w:val="22"/>
            </w:rPr>
          </w:pPr>
          <w:hyperlink w:anchor="_Toc101821411" w:history="1">
            <w:r w:rsidR="000B7DA3">
              <w:rPr>
                <w:rStyle w:val="Siuktni"/>
                <w:noProof/>
              </w:rPr>
              <w:t>3.6</w:t>
            </w:r>
            <w:r w:rsidR="006B360A" w:rsidRPr="00D40963">
              <w:rPr>
                <w:rStyle w:val="Siuktni"/>
                <w:noProof/>
              </w:rPr>
              <w:t>.1 Users</w:t>
            </w:r>
            <w:r w:rsidR="006B360A">
              <w:rPr>
                <w:noProof/>
                <w:webHidden/>
              </w:rPr>
              <w:tab/>
            </w:r>
            <w:r w:rsidR="006B360A">
              <w:rPr>
                <w:noProof/>
                <w:webHidden/>
              </w:rPr>
              <w:fldChar w:fldCharType="begin"/>
            </w:r>
            <w:r w:rsidR="006B360A">
              <w:rPr>
                <w:noProof/>
                <w:webHidden/>
              </w:rPr>
              <w:instrText xml:space="preserve"> PAGEREF _Toc101821411 \h </w:instrText>
            </w:r>
            <w:r w:rsidR="006B360A">
              <w:rPr>
                <w:noProof/>
                <w:webHidden/>
              </w:rPr>
            </w:r>
            <w:r w:rsidR="006B360A">
              <w:rPr>
                <w:noProof/>
                <w:webHidden/>
              </w:rPr>
              <w:fldChar w:fldCharType="separate"/>
            </w:r>
            <w:r w:rsidR="006B360A">
              <w:rPr>
                <w:noProof/>
                <w:webHidden/>
              </w:rPr>
              <w:t>36</w:t>
            </w:r>
            <w:r w:rsidR="006B360A">
              <w:rPr>
                <w:noProof/>
                <w:webHidden/>
              </w:rPr>
              <w:fldChar w:fldCharType="end"/>
            </w:r>
          </w:hyperlink>
        </w:p>
        <w:p w:rsidR="006B360A" w:rsidRDefault="00D44F75">
          <w:pPr>
            <w:pStyle w:val="Mucluc1"/>
            <w:tabs>
              <w:tab w:val="right" w:leader="dot" w:pos="9350"/>
            </w:tabs>
            <w:rPr>
              <w:rFonts w:asciiTheme="minorHAnsi" w:eastAsiaTheme="minorEastAsia" w:hAnsiTheme="minorHAnsi"/>
              <w:noProof/>
              <w:sz w:val="22"/>
            </w:rPr>
          </w:pPr>
          <w:hyperlink w:anchor="_Toc101821412" w:history="1">
            <w:r w:rsidR="000B7DA3">
              <w:rPr>
                <w:rStyle w:val="Siuktni"/>
                <w:noProof/>
              </w:rPr>
              <w:t>3.6</w:t>
            </w:r>
            <w:r w:rsidR="006B360A" w:rsidRPr="00D40963">
              <w:rPr>
                <w:rStyle w:val="Siuktni"/>
                <w:noProof/>
              </w:rPr>
              <w:t>.2 Roles</w:t>
            </w:r>
            <w:r w:rsidR="006B360A">
              <w:rPr>
                <w:noProof/>
                <w:webHidden/>
              </w:rPr>
              <w:tab/>
            </w:r>
            <w:r w:rsidR="006B360A">
              <w:rPr>
                <w:noProof/>
                <w:webHidden/>
              </w:rPr>
              <w:fldChar w:fldCharType="begin"/>
            </w:r>
            <w:r w:rsidR="006B360A">
              <w:rPr>
                <w:noProof/>
                <w:webHidden/>
              </w:rPr>
              <w:instrText xml:space="preserve"> PAGEREF _Toc101821412 \h </w:instrText>
            </w:r>
            <w:r w:rsidR="006B360A">
              <w:rPr>
                <w:noProof/>
                <w:webHidden/>
              </w:rPr>
            </w:r>
            <w:r w:rsidR="006B360A">
              <w:rPr>
                <w:noProof/>
                <w:webHidden/>
              </w:rPr>
              <w:fldChar w:fldCharType="separate"/>
            </w:r>
            <w:r w:rsidR="006B360A">
              <w:rPr>
                <w:noProof/>
                <w:webHidden/>
              </w:rPr>
              <w:t>37</w:t>
            </w:r>
            <w:r w:rsidR="006B360A">
              <w:rPr>
                <w:noProof/>
                <w:webHidden/>
              </w:rPr>
              <w:fldChar w:fldCharType="end"/>
            </w:r>
          </w:hyperlink>
        </w:p>
        <w:p w:rsidR="006B360A" w:rsidRDefault="00D44F75">
          <w:pPr>
            <w:pStyle w:val="Mucluc1"/>
            <w:tabs>
              <w:tab w:val="right" w:leader="dot" w:pos="9350"/>
            </w:tabs>
            <w:rPr>
              <w:rFonts w:asciiTheme="minorHAnsi" w:eastAsiaTheme="minorEastAsia" w:hAnsiTheme="minorHAnsi"/>
              <w:noProof/>
              <w:sz w:val="22"/>
            </w:rPr>
          </w:pPr>
          <w:hyperlink w:anchor="_Toc101821413" w:history="1">
            <w:r w:rsidR="000B7DA3">
              <w:rPr>
                <w:rStyle w:val="Siuktni"/>
                <w:noProof/>
              </w:rPr>
              <w:t>3.6</w:t>
            </w:r>
            <w:r w:rsidR="006B360A" w:rsidRPr="00D40963">
              <w:rPr>
                <w:rStyle w:val="Siuktni"/>
                <w:noProof/>
              </w:rPr>
              <w:t>.3 User_roles</w:t>
            </w:r>
            <w:r w:rsidR="006B360A">
              <w:rPr>
                <w:noProof/>
                <w:webHidden/>
              </w:rPr>
              <w:tab/>
            </w:r>
            <w:r w:rsidR="006B360A">
              <w:rPr>
                <w:noProof/>
                <w:webHidden/>
              </w:rPr>
              <w:fldChar w:fldCharType="begin"/>
            </w:r>
            <w:r w:rsidR="006B360A">
              <w:rPr>
                <w:noProof/>
                <w:webHidden/>
              </w:rPr>
              <w:instrText xml:space="preserve"> PAGEREF _Toc101821413 \h </w:instrText>
            </w:r>
            <w:r w:rsidR="006B360A">
              <w:rPr>
                <w:noProof/>
                <w:webHidden/>
              </w:rPr>
            </w:r>
            <w:r w:rsidR="006B360A">
              <w:rPr>
                <w:noProof/>
                <w:webHidden/>
              </w:rPr>
              <w:fldChar w:fldCharType="separate"/>
            </w:r>
            <w:r w:rsidR="006B360A">
              <w:rPr>
                <w:noProof/>
                <w:webHidden/>
              </w:rPr>
              <w:t>37</w:t>
            </w:r>
            <w:r w:rsidR="006B360A">
              <w:rPr>
                <w:noProof/>
                <w:webHidden/>
              </w:rPr>
              <w:fldChar w:fldCharType="end"/>
            </w:r>
          </w:hyperlink>
        </w:p>
        <w:p w:rsidR="006B360A" w:rsidRDefault="00D44F75">
          <w:pPr>
            <w:pStyle w:val="Mucluc1"/>
            <w:tabs>
              <w:tab w:val="right" w:leader="dot" w:pos="9350"/>
            </w:tabs>
            <w:rPr>
              <w:rFonts w:asciiTheme="minorHAnsi" w:eastAsiaTheme="minorEastAsia" w:hAnsiTheme="minorHAnsi"/>
              <w:noProof/>
              <w:sz w:val="22"/>
            </w:rPr>
          </w:pPr>
          <w:hyperlink w:anchor="_Toc101821414" w:history="1">
            <w:r w:rsidR="000B7DA3">
              <w:rPr>
                <w:rStyle w:val="Siuktni"/>
                <w:noProof/>
              </w:rPr>
              <w:t>3.6</w:t>
            </w:r>
            <w:r w:rsidR="006B360A" w:rsidRPr="00D40963">
              <w:rPr>
                <w:rStyle w:val="Siuktni"/>
                <w:noProof/>
              </w:rPr>
              <w:t>.4 Category</w:t>
            </w:r>
            <w:r w:rsidR="006B360A">
              <w:rPr>
                <w:noProof/>
                <w:webHidden/>
              </w:rPr>
              <w:tab/>
            </w:r>
            <w:r w:rsidR="006B360A">
              <w:rPr>
                <w:noProof/>
                <w:webHidden/>
              </w:rPr>
              <w:fldChar w:fldCharType="begin"/>
            </w:r>
            <w:r w:rsidR="006B360A">
              <w:rPr>
                <w:noProof/>
                <w:webHidden/>
              </w:rPr>
              <w:instrText xml:space="preserve"> PAGEREF _Toc101821414 \h </w:instrText>
            </w:r>
            <w:r w:rsidR="006B360A">
              <w:rPr>
                <w:noProof/>
                <w:webHidden/>
              </w:rPr>
            </w:r>
            <w:r w:rsidR="006B360A">
              <w:rPr>
                <w:noProof/>
                <w:webHidden/>
              </w:rPr>
              <w:fldChar w:fldCharType="separate"/>
            </w:r>
            <w:r w:rsidR="006B360A">
              <w:rPr>
                <w:noProof/>
                <w:webHidden/>
              </w:rPr>
              <w:t>37</w:t>
            </w:r>
            <w:r w:rsidR="006B360A">
              <w:rPr>
                <w:noProof/>
                <w:webHidden/>
              </w:rPr>
              <w:fldChar w:fldCharType="end"/>
            </w:r>
          </w:hyperlink>
        </w:p>
        <w:p w:rsidR="006B360A" w:rsidRDefault="00D44F75">
          <w:pPr>
            <w:pStyle w:val="Mucluc1"/>
            <w:tabs>
              <w:tab w:val="right" w:leader="dot" w:pos="9350"/>
            </w:tabs>
            <w:rPr>
              <w:rFonts w:asciiTheme="minorHAnsi" w:eastAsiaTheme="minorEastAsia" w:hAnsiTheme="minorHAnsi"/>
              <w:noProof/>
              <w:sz w:val="22"/>
            </w:rPr>
          </w:pPr>
          <w:hyperlink w:anchor="_Toc101821415" w:history="1">
            <w:r w:rsidR="000B7DA3">
              <w:rPr>
                <w:rStyle w:val="Siuktni"/>
                <w:noProof/>
              </w:rPr>
              <w:t>3.6</w:t>
            </w:r>
            <w:r w:rsidR="006B360A" w:rsidRPr="00D40963">
              <w:rPr>
                <w:rStyle w:val="Siuktni"/>
                <w:noProof/>
              </w:rPr>
              <w:t>.5 Products</w:t>
            </w:r>
            <w:r w:rsidR="006B360A">
              <w:rPr>
                <w:noProof/>
                <w:webHidden/>
              </w:rPr>
              <w:tab/>
            </w:r>
            <w:r w:rsidR="006B360A">
              <w:rPr>
                <w:noProof/>
                <w:webHidden/>
              </w:rPr>
              <w:fldChar w:fldCharType="begin"/>
            </w:r>
            <w:r w:rsidR="006B360A">
              <w:rPr>
                <w:noProof/>
                <w:webHidden/>
              </w:rPr>
              <w:instrText xml:space="preserve"> PAGEREF _Toc101821415 \h </w:instrText>
            </w:r>
            <w:r w:rsidR="006B360A">
              <w:rPr>
                <w:noProof/>
                <w:webHidden/>
              </w:rPr>
            </w:r>
            <w:r w:rsidR="006B360A">
              <w:rPr>
                <w:noProof/>
                <w:webHidden/>
              </w:rPr>
              <w:fldChar w:fldCharType="separate"/>
            </w:r>
            <w:r w:rsidR="006B360A">
              <w:rPr>
                <w:noProof/>
                <w:webHidden/>
              </w:rPr>
              <w:t>38</w:t>
            </w:r>
            <w:r w:rsidR="006B360A">
              <w:rPr>
                <w:noProof/>
                <w:webHidden/>
              </w:rPr>
              <w:fldChar w:fldCharType="end"/>
            </w:r>
          </w:hyperlink>
        </w:p>
        <w:p w:rsidR="006B360A" w:rsidRDefault="00D44F75">
          <w:pPr>
            <w:pStyle w:val="Mucluc1"/>
            <w:tabs>
              <w:tab w:val="right" w:leader="dot" w:pos="9350"/>
            </w:tabs>
            <w:rPr>
              <w:rFonts w:asciiTheme="minorHAnsi" w:eastAsiaTheme="minorEastAsia" w:hAnsiTheme="minorHAnsi"/>
              <w:noProof/>
              <w:sz w:val="22"/>
            </w:rPr>
          </w:pPr>
          <w:hyperlink w:anchor="_Toc101821416" w:history="1">
            <w:r w:rsidR="000B7DA3">
              <w:rPr>
                <w:rStyle w:val="Siuktni"/>
                <w:noProof/>
              </w:rPr>
              <w:t>3.6</w:t>
            </w:r>
            <w:r w:rsidR="006B360A" w:rsidRPr="00D40963">
              <w:rPr>
                <w:rStyle w:val="Siuktni"/>
                <w:noProof/>
              </w:rPr>
              <w:t>.6 Checkout</w:t>
            </w:r>
            <w:r w:rsidR="006B360A">
              <w:rPr>
                <w:noProof/>
                <w:webHidden/>
              </w:rPr>
              <w:tab/>
            </w:r>
            <w:r w:rsidR="006B360A">
              <w:rPr>
                <w:noProof/>
                <w:webHidden/>
              </w:rPr>
              <w:fldChar w:fldCharType="begin"/>
            </w:r>
            <w:r w:rsidR="006B360A">
              <w:rPr>
                <w:noProof/>
                <w:webHidden/>
              </w:rPr>
              <w:instrText xml:space="preserve"> PAGEREF _Toc101821416 \h </w:instrText>
            </w:r>
            <w:r w:rsidR="006B360A">
              <w:rPr>
                <w:noProof/>
                <w:webHidden/>
              </w:rPr>
            </w:r>
            <w:r w:rsidR="006B360A">
              <w:rPr>
                <w:noProof/>
                <w:webHidden/>
              </w:rPr>
              <w:fldChar w:fldCharType="separate"/>
            </w:r>
            <w:r w:rsidR="006B360A">
              <w:rPr>
                <w:noProof/>
                <w:webHidden/>
              </w:rPr>
              <w:t>38</w:t>
            </w:r>
            <w:r w:rsidR="006B360A">
              <w:rPr>
                <w:noProof/>
                <w:webHidden/>
              </w:rPr>
              <w:fldChar w:fldCharType="end"/>
            </w:r>
          </w:hyperlink>
        </w:p>
        <w:p w:rsidR="006B360A" w:rsidRDefault="00D44F75">
          <w:pPr>
            <w:pStyle w:val="Mucluc1"/>
            <w:tabs>
              <w:tab w:val="right" w:leader="dot" w:pos="9350"/>
            </w:tabs>
            <w:rPr>
              <w:rFonts w:asciiTheme="minorHAnsi" w:eastAsiaTheme="minorEastAsia" w:hAnsiTheme="minorHAnsi"/>
              <w:noProof/>
              <w:sz w:val="22"/>
            </w:rPr>
          </w:pPr>
          <w:hyperlink w:anchor="_Toc101821417" w:history="1">
            <w:r w:rsidR="000B7DA3">
              <w:rPr>
                <w:rStyle w:val="Siuktni"/>
                <w:noProof/>
              </w:rPr>
              <w:t>3.6</w:t>
            </w:r>
            <w:r w:rsidR="006B360A" w:rsidRPr="00D40963">
              <w:rPr>
                <w:rStyle w:val="Siuktni"/>
                <w:noProof/>
              </w:rPr>
              <w:t>.7 Checkout_product</w:t>
            </w:r>
            <w:r w:rsidR="006B360A">
              <w:rPr>
                <w:noProof/>
                <w:webHidden/>
              </w:rPr>
              <w:tab/>
            </w:r>
            <w:r w:rsidR="006B360A">
              <w:rPr>
                <w:noProof/>
                <w:webHidden/>
              </w:rPr>
              <w:fldChar w:fldCharType="begin"/>
            </w:r>
            <w:r w:rsidR="006B360A">
              <w:rPr>
                <w:noProof/>
                <w:webHidden/>
              </w:rPr>
              <w:instrText xml:space="preserve"> PAGEREF _Toc101821417 \h </w:instrText>
            </w:r>
            <w:r w:rsidR="006B360A">
              <w:rPr>
                <w:noProof/>
                <w:webHidden/>
              </w:rPr>
            </w:r>
            <w:r w:rsidR="006B360A">
              <w:rPr>
                <w:noProof/>
                <w:webHidden/>
              </w:rPr>
              <w:fldChar w:fldCharType="separate"/>
            </w:r>
            <w:r w:rsidR="006B360A">
              <w:rPr>
                <w:noProof/>
                <w:webHidden/>
              </w:rPr>
              <w:t>39</w:t>
            </w:r>
            <w:r w:rsidR="006B360A">
              <w:rPr>
                <w:noProof/>
                <w:webHidden/>
              </w:rPr>
              <w:fldChar w:fldCharType="end"/>
            </w:r>
          </w:hyperlink>
        </w:p>
        <w:p w:rsidR="006B360A" w:rsidRDefault="00D44F75">
          <w:pPr>
            <w:pStyle w:val="Mucluc1"/>
            <w:tabs>
              <w:tab w:val="right" w:leader="dot" w:pos="9350"/>
            </w:tabs>
            <w:rPr>
              <w:rFonts w:asciiTheme="minorHAnsi" w:eastAsiaTheme="minorEastAsia" w:hAnsiTheme="minorHAnsi"/>
              <w:noProof/>
              <w:sz w:val="22"/>
            </w:rPr>
          </w:pPr>
          <w:hyperlink w:anchor="_Toc101821418" w:history="1">
            <w:r w:rsidR="006B360A" w:rsidRPr="00D40963">
              <w:rPr>
                <w:rStyle w:val="Siuktni"/>
                <w:noProof/>
              </w:rPr>
              <w:t>3.5 Cơ sở dữ liệu</w:t>
            </w:r>
            <w:r w:rsidR="006B360A">
              <w:rPr>
                <w:noProof/>
                <w:webHidden/>
              </w:rPr>
              <w:tab/>
            </w:r>
            <w:r w:rsidR="006B360A">
              <w:rPr>
                <w:noProof/>
                <w:webHidden/>
              </w:rPr>
              <w:fldChar w:fldCharType="begin"/>
            </w:r>
            <w:r w:rsidR="006B360A">
              <w:rPr>
                <w:noProof/>
                <w:webHidden/>
              </w:rPr>
              <w:instrText xml:space="preserve"> PAGEREF _Toc101821418 \h </w:instrText>
            </w:r>
            <w:r w:rsidR="006B360A">
              <w:rPr>
                <w:noProof/>
                <w:webHidden/>
              </w:rPr>
            </w:r>
            <w:r w:rsidR="006B360A">
              <w:rPr>
                <w:noProof/>
                <w:webHidden/>
              </w:rPr>
              <w:fldChar w:fldCharType="separate"/>
            </w:r>
            <w:r w:rsidR="006B360A">
              <w:rPr>
                <w:noProof/>
                <w:webHidden/>
              </w:rPr>
              <w:t>39</w:t>
            </w:r>
            <w:r w:rsidR="006B360A">
              <w:rPr>
                <w:noProof/>
                <w:webHidden/>
              </w:rPr>
              <w:fldChar w:fldCharType="end"/>
            </w:r>
          </w:hyperlink>
        </w:p>
        <w:p w:rsidR="006B360A" w:rsidRDefault="00D44F75">
          <w:pPr>
            <w:pStyle w:val="Mucluc1"/>
            <w:tabs>
              <w:tab w:val="right" w:leader="dot" w:pos="9350"/>
            </w:tabs>
            <w:rPr>
              <w:rFonts w:asciiTheme="minorHAnsi" w:eastAsiaTheme="minorEastAsia" w:hAnsiTheme="minorHAnsi"/>
              <w:noProof/>
              <w:sz w:val="22"/>
            </w:rPr>
          </w:pPr>
          <w:hyperlink w:anchor="_Toc101821419" w:history="1">
            <w:r w:rsidR="006B360A" w:rsidRPr="00D40963">
              <w:rPr>
                <w:rStyle w:val="Siuktni"/>
                <w:noProof/>
              </w:rPr>
              <w:t>Chương 4: Xây dựng website</w:t>
            </w:r>
            <w:r w:rsidR="006B360A">
              <w:rPr>
                <w:noProof/>
                <w:webHidden/>
              </w:rPr>
              <w:tab/>
            </w:r>
            <w:r w:rsidR="006B360A">
              <w:rPr>
                <w:noProof/>
                <w:webHidden/>
              </w:rPr>
              <w:fldChar w:fldCharType="begin"/>
            </w:r>
            <w:r w:rsidR="006B360A">
              <w:rPr>
                <w:noProof/>
                <w:webHidden/>
              </w:rPr>
              <w:instrText xml:space="preserve"> PAGEREF _Toc101821419 \h </w:instrText>
            </w:r>
            <w:r w:rsidR="006B360A">
              <w:rPr>
                <w:noProof/>
                <w:webHidden/>
              </w:rPr>
            </w:r>
            <w:r w:rsidR="006B360A">
              <w:rPr>
                <w:noProof/>
                <w:webHidden/>
              </w:rPr>
              <w:fldChar w:fldCharType="separate"/>
            </w:r>
            <w:r w:rsidR="006B360A">
              <w:rPr>
                <w:noProof/>
                <w:webHidden/>
              </w:rPr>
              <w:t>40</w:t>
            </w:r>
            <w:r w:rsidR="006B360A">
              <w:rPr>
                <w:noProof/>
                <w:webHidden/>
              </w:rPr>
              <w:fldChar w:fldCharType="end"/>
            </w:r>
          </w:hyperlink>
        </w:p>
        <w:p w:rsidR="006B360A" w:rsidRDefault="00D44F75">
          <w:pPr>
            <w:pStyle w:val="Mucluc1"/>
            <w:tabs>
              <w:tab w:val="right" w:leader="dot" w:pos="9350"/>
            </w:tabs>
            <w:rPr>
              <w:rFonts w:asciiTheme="minorHAnsi" w:eastAsiaTheme="minorEastAsia" w:hAnsiTheme="minorHAnsi"/>
              <w:noProof/>
              <w:sz w:val="22"/>
            </w:rPr>
          </w:pPr>
          <w:hyperlink w:anchor="_Toc101821420" w:history="1">
            <w:r w:rsidR="006B360A" w:rsidRPr="00D40963">
              <w:rPr>
                <w:rStyle w:val="Siuktni"/>
                <w:noProof/>
              </w:rPr>
              <w:t>4.1 Chương trình demo ứng dụng khi kết nối với Front End</w:t>
            </w:r>
            <w:r w:rsidR="006B360A">
              <w:rPr>
                <w:noProof/>
                <w:webHidden/>
              </w:rPr>
              <w:tab/>
            </w:r>
            <w:r w:rsidR="006B360A">
              <w:rPr>
                <w:noProof/>
                <w:webHidden/>
              </w:rPr>
              <w:fldChar w:fldCharType="begin"/>
            </w:r>
            <w:r w:rsidR="006B360A">
              <w:rPr>
                <w:noProof/>
                <w:webHidden/>
              </w:rPr>
              <w:instrText xml:space="preserve"> PAGEREF _Toc101821420 \h </w:instrText>
            </w:r>
            <w:r w:rsidR="006B360A">
              <w:rPr>
                <w:noProof/>
                <w:webHidden/>
              </w:rPr>
            </w:r>
            <w:r w:rsidR="006B360A">
              <w:rPr>
                <w:noProof/>
                <w:webHidden/>
              </w:rPr>
              <w:fldChar w:fldCharType="separate"/>
            </w:r>
            <w:r w:rsidR="006B360A">
              <w:rPr>
                <w:noProof/>
                <w:webHidden/>
              </w:rPr>
              <w:t>40</w:t>
            </w:r>
            <w:r w:rsidR="006B360A">
              <w:rPr>
                <w:noProof/>
                <w:webHidden/>
              </w:rPr>
              <w:fldChar w:fldCharType="end"/>
            </w:r>
          </w:hyperlink>
        </w:p>
        <w:p w:rsidR="006B360A" w:rsidRDefault="00D44F75">
          <w:pPr>
            <w:pStyle w:val="Mucluc2"/>
            <w:tabs>
              <w:tab w:val="right" w:leader="dot" w:pos="9350"/>
            </w:tabs>
            <w:rPr>
              <w:rFonts w:asciiTheme="minorHAnsi" w:eastAsiaTheme="minorEastAsia" w:hAnsiTheme="minorHAnsi"/>
              <w:noProof/>
              <w:sz w:val="22"/>
            </w:rPr>
          </w:pPr>
          <w:hyperlink w:anchor="_Toc101821421" w:history="1">
            <w:r w:rsidR="006B360A" w:rsidRPr="00D40963">
              <w:rPr>
                <w:rStyle w:val="Siuktni"/>
                <w:noProof/>
              </w:rPr>
              <w:t>4.1.1 Trang dashboard</w:t>
            </w:r>
            <w:r w:rsidR="006B360A">
              <w:rPr>
                <w:noProof/>
                <w:webHidden/>
              </w:rPr>
              <w:tab/>
            </w:r>
            <w:r w:rsidR="006B360A">
              <w:rPr>
                <w:noProof/>
                <w:webHidden/>
              </w:rPr>
              <w:fldChar w:fldCharType="begin"/>
            </w:r>
            <w:r w:rsidR="006B360A">
              <w:rPr>
                <w:noProof/>
                <w:webHidden/>
              </w:rPr>
              <w:instrText xml:space="preserve"> PAGEREF _Toc101821421 \h </w:instrText>
            </w:r>
            <w:r w:rsidR="006B360A">
              <w:rPr>
                <w:noProof/>
                <w:webHidden/>
              </w:rPr>
            </w:r>
            <w:r w:rsidR="006B360A">
              <w:rPr>
                <w:noProof/>
                <w:webHidden/>
              </w:rPr>
              <w:fldChar w:fldCharType="separate"/>
            </w:r>
            <w:r w:rsidR="006B360A">
              <w:rPr>
                <w:noProof/>
                <w:webHidden/>
              </w:rPr>
              <w:t>40</w:t>
            </w:r>
            <w:r w:rsidR="006B360A">
              <w:rPr>
                <w:noProof/>
                <w:webHidden/>
              </w:rPr>
              <w:fldChar w:fldCharType="end"/>
            </w:r>
          </w:hyperlink>
        </w:p>
        <w:p w:rsidR="006B360A" w:rsidRDefault="00D44F75">
          <w:pPr>
            <w:pStyle w:val="Mucluc2"/>
            <w:tabs>
              <w:tab w:val="right" w:leader="dot" w:pos="9350"/>
            </w:tabs>
            <w:rPr>
              <w:rFonts w:asciiTheme="minorHAnsi" w:eastAsiaTheme="minorEastAsia" w:hAnsiTheme="minorHAnsi"/>
              <w:noProof/>
              <w:sz w:val="22"/>
            </w:rPr>
          </w:pPr>
          <w:hyperlink w:anchor="_Toc101821422" w:history="1">
            <w:r w:rsidR="006B360A" w:rsidRPr="00D40963">
              <w:rPr>
                <w:rStyle w:val="Siuktni"/>
                <w:noProof/>
              </w:rPr>
              <w:t>4.1.2 Trang sản phẩm</w:t>
            </w:r>
            <w:r w:rsidR="006B360A">
              <w:rPr>
                <w:noProof/>
                <w:webHidden/>
              </w:rPr>
              <w:tab/>
            </w:r>
            <w:r w:rsidR="006B360A">
              <w:rPr>
                <w:noProof/>
                <w:webHidden/>
              </w:rPr>
              <w:fldChar w:fldCharType="begin"/>
            </w:r>
            <w:r w:rsidR="006B360A">
              <w:rPr>
                <w:noProof/>
                <w:webHidden/>
              </w:rPr>
              <w:instrText xml:space="preserve"> PAGEREF _Toc101821422 \h </w:instrText>
            </w:r>
            <w:r w:rsidR="006B360A">
              <w:rPr>
                <w:noProof/>
                <w:webHidden/>
              </w:rPr>
            </w:r>
            <w:r w:rsidR="006B360A">
              <w:rPr>
                <w:noProof/>
                <w:webHidden/>
              </w:rPr>
              <w:fldChar w:fldCharType="separate"/>
            </w:r>
            <w:r w:rsidR="006B360A">
              <w:rPr>
                <w:noProof/>
                <w:webHidden/>
              </w:rPr>
              <w:t>40</w:t>
            </w:r>
            <w:r w:rsidR="006B360A">
              <w:rPr>
                <w:noProof/>
                <w:webHidden/>
              </w:rPr>
              <w:fldChar w:fldCharType="end"/>
            </w:r>
          </w:hyperlink>
        </w:p>
        <w:p w:rsidR="006B360A" w:rsidRDefault="00D44F75">
          <w:pPr>
            <w:pStyle w:val="Mucluc2"/>
            <w:tabs>
              <w:tab w:val="right" w:leader="dot" w:pos="9350"/>
            </w:tabs>
            <w:rPr>
              <w:rFonts w:asciiTheme="minorHAnsi" w:eastAsiaTheme="minorEastAsia" w:hAnsiTheme="minorHAnsi"/>
              <w:noProof/>
              <w:sz w:val="22"/>
            </w:rPr>
          </w:pPr>
          <w:hyperlink w:anchor="_Toc101821423" w:history="1">
            <w:r w:rsidR="006B360A" w:rsidRPr="00D40963">
              <w:rPr>
                <w:rStyle w:val="Siuktni"/>
                <w:noProof/>
              </w:rPr>
              <w:t>4.1.3 Trang danh mục</w:t>
            </w:r>
            <w:r w:rsidR="006B360A">
              <w:rPr>
                <w:noProof/>
                <w:webHidden/>
              </w:rPr>
              <w:tab/>
            </w:r>
            <w:r w:rsidR="006B360A">
              <w:rPr>
                <w:noProof/>
                <w:webHidden/>
              </w:rPr>
              <w:fldChar w:fldCharType="begin"/>
            </w:r>
            <w:r w:rsidR="006B360A">
              <w:rPr>
                <w:noProof/>
                <w:webHidden/>
              </w:rPr>
              <w:instrText xml:space="preserve"> PAGEREF _Toc101821423 \h </w:instrText>
            </w:r>
            <w:r w:rsidR="006B360A">
              <w:rPr>
                <w:noProof/>
                <w:webHidden/>
              </w:rPr>
            </w:r>
            <w:r w:rsidR="006B360A">
              <w:rPr>
                <w:noProof/>
                <w:webHidden/>
              </w:rPr>
              <w:fldChar w:fldCharType="separate"/>
            </w:r>
            <w:r w:rsidR="006B360A">
              <w:rPr>
                <w:noProof/>
                <w:webHidden/>
              </w:rPr>
              <w:t>41</w:t>
            </w:r>
            <w:r w:rsidR="006B360A">
              <w:rPr>
                <w:noProof/>
                <w:webHidden/>
              </w:rPr>
              <w:fldChar w:fldCharType="end"/>
            </w:r>
          </w:hyperlink>
        </w:p>
        <w:p w:rsidR="006B360A" w:rsidRDefault="00D44F75">
          <w:pPr>
            <w:pStyle w:val="Mucluc2"/>
            <w:tabs>
              <w:tab w:val="right" w:leader="dot" w:pos="9350"/>
            </w:tabs>
            <w:rPr>
              <w:rFonts w:asciiTheme="minorHAnsi" w:eastAsiaTheme="minorEastAsia" w:hAnsiTheme="minorHAnsi"/>
              <w:noProof/>
              <w:sz w:val="22"/>
            </w:rPr>
          </w:pPr>
          <w:hyperlink w:anchor="_Toc101821424" w:history="1">
            <w:r w:rsidR="006B360A" w:rsidRPr="00D40963">
              <w:rPr>
                <w:rStyle w:val="Siuktni"/>
                <w:noProof/>
              </w:rPr>
              <w:t>4.1.4 Trang đơn hàng</w:t>
            </w:r>
            <w:r w:rsidR="006B360A">
              <w:rPr>
                <w:noProof/>
                <w:webHidden/>
              </w:rPr>
              <w:tab/>
            </w:r>
            <w:r w:rsidR="006B360A">
              <w:rPr>
                <w:noProof/>
                <w:webHidden/>
              </w:rPr>
              <w:fldChar w:fldCharType="begin"/>
            </w:r>
            <w:r w:rsidR="006B360A">
              <w:rPr>
                <w:noProof/>
                <w:webHidden/>
              </w:rPr>
              <w:instrText xml:space="preserve"> PAGEREF _Toc101821424 \h </w:instrText>
            </w:r>
            <w:r w:rsidR="006B360A">
              <w:rPr>
                <w:noProof/>
                <w:webHidden/>
              </w:rPr>
            </w:r>
            <w:r w:rsidR="006B360A">
              <w:rPr>
                <w:noProof/>
                <w:webHidden/>
              </w:rPr>
              <w:fldChar w:fldCharType="separate"/>
            </w:r>
            <w:r w:rsidR="006B360A">
              <w:rPr>
                <w:noProof/>
                <w:webHidden/>
              </w:rPr>
              <w:t>41</w:t>
            </w:r>
            <w:r w:rsidR="006B360A">
              <w:rPr>
                <w:noProof/>
                <w:webHidden/>
              </w:rPr>
              <w:fldChar w:fldCharType="end"/>
            </w:r>
          </w:hyperlink>
        </w:p>
        <w:p w:rsidR="006B360A" w:rsidRDefault="00D44F75">
          <w:pPr>
            <w:pStyle w:val="Mucluc2"/>
            <w:tabs>
              <w:tab w:val="right" w:leader="dot" w:pos="9350"/>
            </w:tabs>
            <w:rPr>
              <w:rFonts w:asciiTheme="minorHAnsi" w:eastAsiaTheme="minorEastAsia" w:hAnsiTheme="minorHAnsi"/>
              <w:noProof/>
              <w:sz w:val="22"/>
            </w:rPr>
          </w:pPr>
          <w:hyperlink w:anchor="_Toc101821425" w:history="1">
            <w:r w:rsidR="006B360A" w:rsidRPr="00D40963">
              <w:rPr>
                <w:rStyle w:val="Siuktni"/>
                <w:noProof/>
                <w:lang w:val="vi"/>
              </w:rPr>
              <w:t>4.1.5 Trang đăng nhập</w:t>
            </w:r>
            <w:r w:rsidR="006B360A">
              <w:rPr>
                <w:noProof/>
                <w:webHidden/>
              </w:rPr>
              <w:tab/>
            </w:r>
            <w:r w:rsidR="006B360A">
              <w:rPr>
                <w:noProof/>
                <w:webHidden/>
              </w:rPr>
              <w:fldChar w:fldCharType="begin"/>
            </w:r>
            <w:r w:rsidR="006B360A">
              <w:rPr>
                <w:noProof/>
                <w:webHidden/>
              </w:rPr>
              <w:instrText xml:space="preserve"> PAGEREF _Toc101821425 \h </w:instrText>
            </w:r>
            <w:r w:rsidR="006B360A">
              <w:rPr>
                <w:noProof/>
                <w:webHidden/>
              </w:rPr>
            </w:r>
            <w:r w:rsidR="006B360A">
              <w:rPr>
                <w:noProof/>
                <w:webHidden/>
              </w:rPr>
              <w:fldChar w:fldCharType="separate"/>
            </w:r>
            <w:r w:rsidR="006B360A">
              <w:rPr>
                <w:noProof/>
                <w:webHidden/>
              </w:rPr>
              <w:t>42</w:t>
            </w:r>
            <w:r w:rsidR="006B360A">
              <w:rPr>
                <w:noProof/>
                <w:webHidden/>
              </w:rPr>
              <w:fldChar w:fldCharType="end"/>
            </w:r>
          </w:hyperlink>
        </w:p>
        <w:p w:rsidR="006B360A" w:rsidRDefault="00D44F75">
          <w:pPr>
            <w:pStyle w:val="Mucluc2"/>
            <w:tabs>
              <w:tab w:val="right" w:leader="dot" w:pos="9350"/>
            </w:tabs>
            <w:rPr>
              <w:rFonts w:asciiTheme="minorHAnsi" w:eastAsiaTheme="minorEastAsia" w:hAnsiTheme="minorHAnsi"/>
              <w:noProof/>
              <w:sz w:val="22"/>
            </w:rPr>
          </w:pPr>
          <w:hyperlink w:anchor="_Toc101821426" w:history="1">
            <w:r w:rsidR="006B360A" w:rsidRPr="00D40963">
              <w:rPr>
                <w:rStyle w:val="Siuktni"/>
                <w:noProof/>
                <w:lang w:val="vi"/>
              </w:rPr>
              <w:t>4.1.5 Trang đăng kí</w:t>
            </w:r>
            <w:r w:rsidR="006B360A">
              <w:rPr>
                <w:noProof/>
                <w:webHidden/>
              </w:rPr>
              <w:tab/>
            </w:r>
            <w:r w:rsidR="006B360A">
              <w:rPr>
                <w:noProof/>
                <w:webHidden/>
              </w:rPr>
              <w:fldChar w:fldCharType="begin"/>
            </w:r>
            <w:r w:rsidR="006B360A">
              <w:rPr>
                <w:noProof/>
                <w:webHidden/>
              </w:rPr>
              <w:instrText xml:space="preserve"> PAGEREF _Toc101821426 \h </w:instrText>
            </w:r>
            <w:r w:rsidR="006B360A">
              <w:rPr>
                <w:noProof/>
                <w:webHidden/>
              </w:rPr>
            </w:r>
            <w:r w:rsidR="006B360A">
              <w:rPr>
                <w:noProof/>
                <w:webHidden/>
              </w:rPr>
              <w:fldChar w:fldCharType="separate"/>
            </w:r>
            <w:r w:rsidR="006B360A">
              <w:rPr>
                <w:noProof/>
                <w:webHidden/>
              </w:rPr>
              <w:t>43</w:t>
            </w:r>
            <w:r w:rsidR="006B360A">
              <w:rPr>
                <w:noProof/>
                <w:webHidden/>
              </w:rPr>
              <w:fldChar w:fldCharType="end"/>
            </w:r>
          </w:hyperlink>
        </w:p>
        <w:p w:rsidR="006B360A" w:rsidRDefault="00D44F75">
          <w:pPr>
            <w:pStyle w:val="Mucluc2"/>
            <w:tabs>
              <w:tab w:val="right" w:leader="dot" w:pos="9350"/>
            </w:tabs>
            <w:rPr>
              <w:rFonts w:asciiTheme="minorHAnsi" w:eastAsiaTheme="minorEastAsia" w:hAnsiTheme="minorHAnsi"/>
              <w:noProof/>
              <w:sz w:val="22"/>
            </w:rPr>
          </w:pPr>
          <w:hyperlink w:anchor="_Toc101821427" w:history="1">
            <w:r w:rsidR="006B360A" w:rsidRPr="00D40963">
              <w:rPr>
                <w:rStyle w:val="Siuktni"/>
                <w:noProof/>
              </w:rPr>
              <w:t>4.1.6 Trang home</w:t>
            </w:r>
            <w:r w:rsidR="006B360A">
              <w:rPr>
                <w:noProof/>
                <w:webHidden/>
              </w:rPr>
              <w:tab/>
            </w:r>
            <w:r w:rsidR="006B360A">
              <w:rPr>
                <w:noProof/>
                <w:webHidden/>
              </w:rPr>
              <w:fldChar w:fldCharType="begin"/>
            </w:r>
            <w:r w:rsidR="006B360A">
              <w:rPr>
                <w:noProof/>
                <w:webHidden/>
              </w:rPr>
              <w:instrText xml:space="preserve"> PAGEREF _Toc101821427 \h </w:instrText>
            </w:r>
            <w:r w:rsidR="006B360A">
              <w:rPr>
                <w:noProof/>
                <w:webHidden/>
              </w:rPr>
            </w:r>
            <w:r w:rsidR="006B360A">
              <w:rPr>
                <w:noProof/>
                <w:webHidden/>
              </w:rPr>
              <w:fldChar w:fldCharType="separate"/>
            </w:r>
            <w:r w:rsidR="006B360A">
              <w:rPr>
                <w:noProof/>
                <w:webHidden/>
              </w:rPr>
              <w:t>43</w:t>
            </w:r>
            <w:r w:rsidR="006B360A">
              <w:rPr>
                <w:noProof/>
                <w:webHidden/>
              </w:rPr>
              <w:fldChar w:fldCharType="end"/>
            </w:r>
          </w:hyperlink>
        </w:p>
        <w:p w:rsidR="006B360A" w:rsidRDefault="00D44F75">
          <w:pPr>
            <w:pStyle w:val="Mucluc2"/>
            <w:tabs>
              <w:tab w:val="right" w:leader="dot" w:pos="9350"/>
            </w:tabs>
            <w:rPr>
              <w:rFonts w:asciiTheme="minorHAnsi" w:eastAsiaTheme="minorEastAsia" w:hAnsiTheme="minorHAnsi"/>
              <w:noProof/>
              <w:sz w:val="22"/>
            </w:rPr>
          </w:pPr>
          <w:hyperlink w:anchor="_Toc101821428" w:history="1">
            <w:r w:rsidR="006B360A" w:rsidRPr="00D40963">
              <w:rPr>
                <w:rStyle w:val="Siuktni"/>
                <w:noProof/>
              </w:rPr>
              <w:t>4.1.7 Trang chi tiết sản phẩm</w:t>
            </w:r>
            <w:r w:rsidR="006B360A">
              <w:rPr>
                <w:noProof/>
                <w:webHidden/>
              </w:rPr>
              <w:tab/>
            </w:r>
            <w:r w:rsidR="006B360A">
              <w:rPr>
                <w:noProof/>
                <w:webHidden/>
              </w:rPr>
              <w:fldChar w:fldCharType="begin"/>
            </w:r>
            <w:r w:rsidR="006B360A">
              <w:rPr>
                <w:noProof/>
                <w:webHidden/>
              </w:rPr>
              <w:instrText xml:space="preserve"> PAGEREF _Toc101821428 \h </w:instrText>
            </w:r>
            <w:r w:rsidR="006B360A">
              <w:rPr>
                <w:noProof/>
                <w:webHidden/>
              </w:rPr>
            </w:r>
            <w:r w:rsidR="006B360A">
              <w:rPr>
                <w:noProof/>
                <w:webHidden/>
              </w:rPr>
              <w:fldChar w:fldCharType="separate"/>
            </w:r>
            <w:r w:rsidR="006B360A">
              <w:rPr>
                <w:noProof/>
                <w:webHidden/>
              </w:rPr>
              <w:t>43</w:t>
            </w:r>
            <w:r w:rsidR="006B360A">
              <w:rPr>
                <w:noProof/>
                <w:webHidden/>
              </w:rPr>
              <w:fldChar w:fldCharType="end"/>
            </w:r>
          </w:hyperlink>
        </w:p>
        <w:p w:rsidR="006B360A" w:rsidRDefault="00D44F75">
          <w:pPr>
            <w:pStyle w:val="Mucluc2"/>
            <w:tabs>
              <w:tab w:val="right" w:leader="dot" w:pos="9350"/>
            </w:tabs>
            <w:rPr>
              <w:rFonts w:asciiTheme="minorHAnsi" w:eastAsiaTheme="minorEastAsia" w:hAnsiTheme="minorHAnsi"/>
              <w:noProof/>
              <w:sz w:val="22"/>
            </w:rPr>
          </w:pPr>
          <w:hyperlink w:anchor="_Toc101821429" w:history="1">
            <w:r w:rsidR="006B360A" w:rsidRPr="00D40963">
              <w:rPr>
                <w:rStyle w:val="Siuktni"/>
                <w:noProof/>
              </w:rPr>
              <w:t>4.1.8 Trang thanh toán</w:t>
            </w:r>
            <w:r w:rsidR="006B360A">
              <w:rPr>
                <w:noProof/>
                <w:webHidden/>
              </w:rPr>
              <w:tab/>
            </w:r>
            <w:r w:rsidR="006B360A">
              <w:rPr>
                <w:noProof/>
                <w:webHidden/>
              </w:rPr>
              <w:fldChar w:fldCharType="begin"/>
            </w:r>
            <w:r w:rsidR="006B360A">
              <w:rPr>
                <w:noProof/>
                <w:webHidden/>
              </w:rPr>
              <w:instrText xml:space="preserve"> PAGEREF _Toc101821429 \h </w:instrText>
            </w:r>
            <w:r w:rsidR="006B360A">
              <w:rPr>
                <w:noProof/>
                <w:webHidden/>
              </w:rPr>
            </w:r>
            <w:r w:rsidR="006B360A">
              <w:rPr>
                <w:noProof/>
                <w:webHidden/>
              </w:rPr>
              <w:fldChar w:fldCharType="separate"/>
            </w:r>
            <w:r w:rsidR="006B360A">
              <w:rPr>
                <w:noProof/>
                <w:webHidden/>
              </w:rPr>
              <w:t>44</w:t>
            </w:r>
            <w:r w:rsidR="006B360A">
              <w:rPr>
                <w:noProof/>
                <w:webHidden/>
              </w:rPr>
              <w:fldChar w:fldCharType="end"/>
            </w:r>
          </w:hyperlink>
        </w:p>
        <w:p w:rsidR="006B360A" w:rsidRDefault="00D44F75">
          <w:pPr>
            <w:pStyle w:val="Mucluc2"/>
            <w:tabs>
              <w:tab w:val="right" w:leader="dot" w:pos="9350"/>
            </w:tabs>
            <w:rPr>
              <w:rFonts w:asciiTheme="minorHAnsi" w:eastAsiaTheme="minorEastAsia" w:hAnsiTheme="minorHAnsi"/>
              <w:noProof/>
              <w:sz w:val="22"/>
            </w:rPr>
          </w:pPr>
          <w:hyperlink w:anchor="_Toc101821430" w:history="1">
            <w:r w:rsidR="006B360A" w:rsidRPr="00D40963">
              <w:rPr>
                <w:rStyle w:val="Siuktni"/>
                <w:noProof/>
              </w:rPr>
              <w:t>4.1.8 Trang đặt hàng thành công</w:t>
            </w:r>
            <w:r w:rsidR="006B360A">
              <w:rPr>
                <w:noProof/>
                <w:webHidden/>
              </w:rPr>
              <w:tab/>
            </w:r>
            <w:r w:rsidR="006B360A">
              <w:rPr>
                <w:noProof/>
                <w:webHidden/>
              </w:rPr>
              <w:fldChar w:fldCharType="begin"/>
            </w:r>
            <w:r w:rsidR="006B360A">
              <w:rPr>
                <w:noProof/>
                <w:webHidden/>
              </w:rPr>
              <w:instrText xml:space="preserve"> PAGEREF _Toc101821430 \h </w:instrText>
            </w:r>
            <w:r w:rsidR="006B360A">
              <w:rPr>
                <w:noProof/>
                <w:webHidden/>
              </w:rPr>
            </w:r>
            <w:r w:rsidR="006B360A">
              <w:rPr>
                <w:noProof/>
                <w:webHidden/>
              </w:rPr>
              <w:fldChar w:fldCharType="separate"/>
            </w:r>
            <w:r w:rsidR="006B360A">
              <w:rPr>
                <w:noProof/>
                <w:webHidden/>
              </w:rPr>
              <w:t>44</w:t>
            </w:r>
            <w:r w:rsidR="006B360A">
              <w:rPr>
                <w:noProof/>
                <w:webHidden/>
              </w:rPr>
              <w:fldChar w:fldCharType="end"/>
            </w:r>
          </w:hyperlink>
        </w:p>
        <w:p w:rsidR="006B360A" w:rsidRDefault="00D44F75">
          <w:pPr>
            <w:pStyle w:val="Mucluc1"/>
            <w:tabs>
              <w:tab w:val="right" w:leader="dot" w:pos="9350"/>
            </w:tabs>
            <w:rPr>
              <w:rFonts w:asciiTheme="minorHAnsi" w:eastAsiaTheme="minorEastAsia" w:hAnsiTheme="minorHAnsi"/>
              <w:noProof/>
              <w:sz w:val="22"/>
            </w:rPr>
          </w:pPr>
          <w:hyperlink w:anchor="_Toc101821431" w:history="1">
            <w:r w:rsidR="006B360A" w:rsidRPr="00D40963">
              <w:rPr>
                <w:rStyle w:val="Siuktni"/>
                <w:noProof/>
              </w:rPr>
              <w:t>KẾT LUẬN VÀ HƯỚNG PHÁT TRIỂN</w:t>
            </w:r>
            <w:r w:rsidR="006B360A">
              <w:rPr>
                <w:noProof/>
                <w:webHidden/>
              </w:rPr>
              <w:tab/>
            </w:r>
            <w:r w:rsidR="006B360A">
              <w:rPr>
                <w:noProof/>
                <w:webHidden/>
              </w:rPr>
              <w:fldChar w:fldCharType="begin"/>
            </w:r>
            <w:r w:rsidR="006B360A">
              <w:rPr>
                <w:noProof/>
                <w:webHidden/>
              </w:rPr>
              <w:instrText xml:space="preserve"> PAGEREF _Toc101821431 \h </w:instrText>
            </w:r>
            <w:r w:rsidR="006B360A">
              <w:rPr>
                <w:noProof/>
                <w:webHidden/>
              </w:rPr>
            </w:r>
            <w:r w:rsidR="006B360A">
              <w:rPr>
                <w:noProof/>
                <w:webHidden/>
              </w:rPr>
              <w:fldChar w:fldCharType="separate"/>
            </w:r>
            <w:r w:rsidR="006B360A">
              <w:rPr>
                <w:noProof/>
                <w:webHidden/>
              </w:rPr>
              <w:t>45</w:t>
            </w:r>
            <w:r w:rsidR="006B360A">
              <w:rPr>
                <w:noProof/>
                <w:webHidden/>
              </w:rPr>
              <w:fldChar w:fldCharType="end"/>
            </w:r>
          </w:hyperlink>
        </w:p>
        <w:p w:rsidR="006B360A" w:rsidRDefault="00D44F75">
          <w:pPr>
            <w:pStyle w:val="Mucluc1"/>
            <w:tabs>
              <w:tab w:val="right" w:leader="dot" w:pos="9350"/>
            </w:tabs>
            <w:rPr>
              <w:rFonts w:asciiTheme="minorHAnsi" w:eastAsiaTheme="minorEastAsia" w:hAnsiTheme="minorHAnsi"/>
              <w:noProof/>
              <w:sz w:val="22"/>
            </w:rPr>
          </w:pPr>
          <w:hyperlink w:anchor="_Toc101821432" w:history="1">
            <w:r w:rsidR="006B360A" w:rsidRPr="00D40963">
              <w:rPr>
                <w:rStyle w:val="Siuktni"/>
                <w:noProof/>
              </w:rPr>
              <w:t>Kết luận</w:t>
            </w:r>
            <w:r w:rsidR="006B360A">
              <w:rPr>
                <w:noProof/>
                <w:webHidden/>
              </w:rPr>
              <w:tab/>
            </w:r>
            <w:r w:rsidR="006B360A">
              <w:rPr>
                <w:noProof/>
                <w:webHidden/>
              </w:rPr>
              <w:fldChar w:fldCharType="begin"/>
            </w:r>
            <w:r w:rsidR="006B360A">
              <w:rPr>
                <w:noProof/>
                <w:webHidden/>
              </w:rPr>
              <w:instrText xml:space="preserve"> PAGEREF _Toc101821432 \h </w:instrText>
            </w:r>
            <w:r w:rsidR="006B360A">
              <w:rPr>
                <w:noProof/>
                <w:webHidden/>
              </w:rPr>
            </w:r>
            <w:r w:rsidR="006B360A">
              <w:rPr>
                <w:noProof/>
                <w:webHidden/>
              </w:rPr>
              <w:fldChar w:fldCharType="separate"/>
            </w:r>
            <w:r w:rsidR="006B360A">
              <w:rPr>
                <w:noProof/>
                <w:webHidden/>
              </w:rPr>
              <w:t>45</w:t>
            </w:r>
            <w:r w:rsidR="006B360A">
              <w:rPr>
                <w:noProof/>
                <w:webHidden/>
              </w:rPr>
              <w:fldChar w:fldCharType="end"/>
            </w:r>
          </w:hyperlink>
        </w:p>
        <w:p w:rsidR="006B360A" w:rsidRDefault="00D44F75">
          <w:pPr>
            <w:pStyle w:val="Mucluc1"/>
            <w:tabs>
              <w:tab w:val="right" w:leader="dot" w:pos="9350"/>
            </w:tabs>
            <w:rPr>
              <w:rFonts w:asciiTheme="minorHAnsi" w:eastAsiaTheme="minorEastAsia" w:hAnsiTheme="minorHAnsi"/>
              <w:noProof/>
              <w:sz w:val="22"/>
            </w:rPr>
          </w:pPr>
          <w:hyperlink w:anchor="_Toc101821433" w:history="1">
            <w:r w:rsidR="006B360A" w:rsidRPr="00D40963">
              <w:rPr>
                <w:rStyle w:val="Siuktni"/>
                <w:noProof/>
              </w:rPr>
              <w:t>Hướng phát triển</w:t>
            </w:r>
            <w:r w:rsidR="006B360A">
              <w:rPr>
                <w:noProof/>
                <w:webHidden/>
              </w:rPr>
              <w:tab/>
            </w:r>
            <w:r w:rsidR="006B360A">
              <w:rPr>
                <w:noProof/>
                <w:webHidden/>
              </w:rPr>
              <w:fldChar w:fldCharType="begin"/>
            </w:r>
            <w:r w:rsidR="006B360A">
              <w:rPr>
                <w:noProof/>
                <w:webHidden/>
              </w:rPr>
              <w:instrText xml:space="preserve"> PAGEREF _Toc101821433 \h </w:instrText>
            </w:r>
            <w:r w:rsidR="006B360A">
              <w:rPr>
                <w:noProof/>
                <w:webHidden/>
              </w:rPr>
            </w:r>
            <w:r w:rsidR="006B360A">
              <w:rPr>
                <w:noProof/>
                <w:webHidden/>
              </w:rPr>
              <w:fldChar w:fldCharType="separate"/>
            </w:r>
            <w:r w:rsidR="006B360A">
              <w:rPr>
                <w:noProof/>
                <w:webHidden/>
              </w:rPr>
              <w:t>45</w:t>
            </w:r>
            <w:r w:rsidR="006B360A">
              <w:rPr>
                <w:noProof/>
                <w:webHidden/>
              </w:rPr>
              <w:fldChar w:fldCharType="end"/>
            </w:r>
          </w:hyperlink>
        </w:p>
        <w:p w:rsidR="006B360A" w:rsidRDefault="006B360A">
          <w:r>
            <w:rPr>
              <w:b/>
              <w:bCs/>
              <w:lang w:val="vi-VN"/>
            </w:rPr>
            <w:fldChar w:fldCharType="end"/>
          </w:r>
        </w:p>
      </w:sdtContent>
    </w:sdt>
    <w:p w:rsidR="00CF05CE" w:rsidRPr="006B360A" w:rsidRDefault="006B360A" w:rsidP="00CF05CE">
      <w:pPr>
        <w:spacing w:before="254"/>
        <w:ind w:right="979"/>
      </w:pPr>
      <w:r>
        <w:t>Danh mục hình</w:t>
      </w:r>
    </w:p>
    <w:p w:rsidR="006B360A" w:rsidRDefault="006B360A">
      <w:pPr>
        <w:pStyle w:val="Banghinhminhhoa"/>
        <w:tabs>
          <w:tab w:val="right" w:leader="dot" w:pos="9350"/>
        </w:tabs>
        <w:rPr>
          <w:rFonts w:asciiTheme="minorHAnsi" w:eastAsiaTheme="minorEastAsia" w:hAnsiTheme="minorHAnsi" w:cstheme="minorBidi"/>
          <w:bCs w:val="0"/>
          <w:noProof/>
          <w:sz w:val="22"/>
          <w:szCs w:val="22"/>
          <w:lang w:val="en-US"/>
        </w:rPr>
      </w:pPr>
      <w:r>
        <w:fldChar w:fldCharType="begin"/>
      </w:r>
      <w:r>
        <w:instrText xml:space="preserve"> TOC \h \z \c "Hình" </w:instrText>
      </w:r>
      <w:r>
        <w:fldChar w:fldCharType="separate"/>
      </w:r>
      <w:hyperlink r:id="rId10" w:anchor="_Toc101821746" w:history="1">
        <w:r w:rsidRPr="00DC66D3">
          <w:rPr>
            <w:rStyle w:val="Siuktni"/>
            <w:noProof/>
          </w:rPr>
          <w:t>Hình 1 Sơ đồ tổ chức công ty</w:t>
        </w:r>
        <w:r>
          <w:rPr>
            <w:noProof/>
            <w:webHidden/>
          </w:rPr>
          <w:tab/>
        </w:r>
        <w:r>
          <w:rPr>
            <w:noProof/>
            <w:webHidden/>
          </w:rPr>
          <w:fldChar w:fldCharType="begin"/>
        </w:r>
        <w:r>
          <w:rPr>
            <w:noProof/>
            <w:webHidden/>
          </w:rPr>
          <w:instrText xml:space="preserve"> PAGEREF _Toc101821746 \h </w:instrText>
        </w:r>
        <w:r>
          <w:rPr>
            <w:noProof/>
            <w:webHidden/>
          </w:rPr>
        </w:r>
        <w:r>
          <w:rPr>
            <w:noProof/>
            <w:webHidden/>
          </w:rPr>
          <w:fldChar w:fldCharType="separate"/>
        </w:r>
        <w:r>
          <w:rPr>
            <w:noProof/>
            <w:webHidden/>
          </w:rPr>
          <w:t>11</w:t>
        </w:r>
        <w:r>
          <w:rPr>
            <w:noProof/>
            <w:webHidden/>
          </w:rPr>
          <w:fldChar w:fldCharType="end"/>
        </w:r>
      </w:hyperlink>
    </w:p>
    <w:p w:rsidR="006B360A" w:rsidRDefault="00D44F75">
      <w:pPr>
        <w:pStyle w:val="Banghinhminhhoa"/>
        <w:tabs>
          <w:tab w:val="right" w:leader="dot" w:pos="9350"/>
        </w:tabs>
        <w:rPr>
          <w:rFonts w:asciiTheme="minorHAnsi" w:eastAsiaTheme="minorEastAsia" w:hAnsiTheme="minorHAnsi" w:cstheme="minorBidi"/>
          <w:bCs w:val="0"/>
          <w:noProof/>
          <w:sz w:val="22"/>
          <w:szCs w:val="22"/>
          <w:lang w:val="en-US"/>
        </w:rPr>
      </w:pPr>
      <w:hyperlink w:anchor="_Toc101821747" w:history="1">
        <w:r w:rsidR="006B360A" w:rsidRPr="00DC66D3">
          <w:rPr>
            <w:rStyle w:val="Siuktni"/>
            <w:noProof/>
          </w:rPr>
          <w:t>Hình 2 Cấu trúc thư mục</w:t>
        </w:r>
        <w:r w:rsidR="006B360A">
          <w:rPr>
            <w:noProof/>
            <w:webHidden/>
          </w:rPr>
          <w:tab/>
        </w:r>
        <w:r w:rsidR="006B360A">
          <w:rPr>
            <w:noProof/>
            <w:webHidden/>
          </w:rPr>
          <w:fldChar w:fldCharType="begin"/>
        </w:r>
        <w:r w:rsidR="006B360A">
          <w:rPr>
            <w:noProof/>
            <w:webHidden/>
          </w:rPr>
          <w:instrText xml:space="preserve"> PAGEREF _Toc101821747 \h </w:instrText>
        </w:r>
        <w:r w:rsidR="006B360A">
          <w:rPr>
            <w:noProof/>
            <w:webHidden/>
          </w:rPr>
        </w:r>
        <w:r w:rsidR="006B360A">
          <w:rPr>
            <w:noProof/>
            <w:webHidden/>
          </w:rPr>
          <w:fldChar w:fldCharType="separate"/>
        </w:r>
        <w:r w:rsidR="006B360A">
          <w:rPr>
            <w:noProof/>
            <w:webHidden/>
          </w:rPr>
          <w:t>17</w:t>
        </w:r>
        <w:r w:rsidR="006B360A">
          <w:rPr>
            <w:noProof/>
            <w:webHidden/>
          </w:rPr>
          <w:fldChar w:fldCharType="end"/>
        </w:r>
      </w:hyperlink>
    </w:p>
    <w:p w:rsidR="006B360A" w:rsidRDefault="00D44F75">
      <w:pPr>
        <w:pStyle w:val="Banghinhminhhoa"/>
        <w:tabs>
          <w:tab w:val="right" w:leader="dot" w:pos="9350"/>
        </w:tabs>
        <w:rPr>
          <w:rFonts w:asciiTheme="minorHAnsi" w:eastAsiaTheme="minorEastAsia" w:hAnsiTheme="minorHAnsi" w:cstheme="minorBidi"/>
          <w:bCs w:val="0"/>
          <w:noProof/>
          <w:sz w:val="22"/>
          <w:szCs w:val="22"/>
          <w:lang w:val="en-US"/>
        </w:rPr>
      </w:pPr>
      <w:hyperlink w:anchor="_Toc101821748" w:history="1">
        <w:r w:rsidR="006B360A" w:rsidRPr="00DC66D3">
          <w:rPr>
            <w:rStyle w:val="Siuktni"/>
            <w:noProof/>
          </w:rPr>
          <w:t>Hình 3 Api</w:t>
        </w:r>
        <w:r w:rsidR="006B360A">
          <w:rPr>
            <w:noProof/>
            <w:webHidden/>
          </w:rPr>
          <w:tab/>
        </w:r>
        <w:r w:rsidR="006B360A">
          <w:rPr>
            <w:noProof/>
            <w:webHidden/>
          </w:rPr>
          <w:fldChar w:fldCharType="begin"/>
        </w:r>
        <w:r w:rsidR="006B360A">
          <w:rPr>
            <w:noProof/>
            <w:webHidden/>
          </w:rPr>
          <w:instrText xml:space="preserve"> PAGEREF _Toc101821748 \h </w:instrText>
        </w:r>
        <w:r w:rsidR="006B360A">
          <w:rPr>
            <w:noProof/>
            <w:webHidden/>
          </w:rPr>
        </w:r>
        <w:r w:rsidR="006B360A">
          <w:rPr>
            <w:noProof/>
            <w:webHidden/>
          </w:rPr>
          <w:fldChar w:fldCharType="separate"/>
        </w:r>
        <w:r w:rsidR="006B360A">
          <w:rPr>
            <w:noProof/>
            <w:webHidden/>
          </w:rPr>
          <w:t>21</w:t>
        </w:r>
        <w:r w:rsidR="006B360A">
          <w:rPr>
            <w:noProof/>
            <w:webHidden/>
          </w:rPr>
          <w:fldChar w:fldCharType="end"/>
        </w:r>
      </w:hyperlink>
    </w:p>
    <w:p w:rsidR="006B360A" w:rsidRDefault="00D44F75">
      <w:pPr>
        <w:pStyle w:val="Banghinhminhhoa"/>
        <w:tabs>
          <w:tab w:val="right" w:leader="dot" w:pos="9350"/>
        </w:tabs>
        <w:rPr>
          <w:rFonts w:asciiTheme="minorHAnsi" w:eastAsiaTheme="minorEastAsia" w:hAnsiTheme="minorHAnsi" w:cstheme="minorBidi"/>
          <w:bCs w:val="0"/>
          <w:noProof/>
          <w:sz w:val="22"/>
          <w:szCs w:val="22"/>
          <w:lang w:val="en-US"/>
        </w:rPr>
      </w:pPr>
      <w:hyperlink w:anchor="_Toc101821749" w:history="1">
        <w:r w:rsidR="006B360A" w:rsidRPr="00DC66D3">
          <w:rPr>
            <w:rStyle w:val="Siuktni"/>
            <w:noProof/>
          </w:rPr>
          <w:t>Hình 4 Restful API</w:t>
        </w:r>
        <w:r w:rsidR="006B360A">
          <w:rPr>
            <w:noProof/>
            <w:webHidden/>
          </w:rPr>
          <w:tab/>
        </w:r>
        <w:r w:rsidR="006B360A">
          <w:rPr>
            <w:noProof/>
            <w:webHidden/>
          </w:rPr>
          <w:fldChar w:fldCharType="begin"/>
        </w:r>
        <w:r w:rsidR="006B360A">
          <w:rPr>
            <w:noProof/>
            <w:webHidden/>
          </w:rPr>
          <w:instrText xml:space="preserve"> PAGEREF _Toc101821749 \h </w:instrText>
        </w:r>
        <w:r w:rsidR="006B360A">
          <w:rPr>
            <w:noProof/>
            <w:webHidden/>
          </w:rPr>
        </w:r>
        <w:r w:rsidR="006B360A">
          <w:rPr>
            <w:noProof/>
            <w:webHidden/>
          </w:rPr>
          <w:fldChar w:fldCharType="separate"/>
        </w:r>
        <w:r w:rsidR="006B360A">
          <w:rPr>
            <w:noProof/>
            <w:webHidden/>
          </w:rPr>
          <w:t>22</w:t>
        </w:r>
        <w:r w:rsidR="006B360A">
          <w:rPr>
            <w:noProof/>
            <w:webHidden/>
          </w:rPr>
          <w:fldChar w:fldCharType="end"/>
        </w:r>
      </w:hyperlink>
    </w:p>
    <w:p w:rsidR="006B360A" w:rsidRDefault="00D44F75">
      <w:pPr>
        <w:pStyle w:val="Banghinhminhhoa"/>
        <w:tabs>
          <w:tab w:val="right" w:leader="dot" w:pos="9350"/>
        </w:tabs>
        <w:rPr>
          <w:rFonts w:asciiTheme="minorHAnsi" w:eastAsiaTheme="minorEastAsia" w:hAnsiTheme="minorHAnsi" w:cstheme="minorBidi"/>
          <w:bCs w:val="0"/>
          <w:noProof/>
          <w:sz w:val="22"/>
          <w:szCs w:val="22"/>
          <w:lang w:val="en-US"/>
        </w:rPr>
      </w:pPr>
      <w:hyperlink w:anchor="_Toc101821750" w:history="1">
        <w:r w:rsidR="006B360A" w:rsidRPr="00DC66D3">
          <w:rPr>
            <w:rStyle w:val="Siuktni"/>
            <w:noProof/>
          </w:rPr>
          <w:t>Hình 5 Sơ đồ hoạt động Restful API</w:t>
        </w:r>
        <w:r w:rsidR="006B360A">
          <w:rPr>
            <w:noProof/>
            <w:webHidden/>
          </w:rPr>
          <w:tab/>
        </w:r>
        <w:r w:rsidR="006B360A">
          <w:rPr>
            <w:noProof/>
            <w:webHidden/>
          </w:rPr>
          <w:fldChar w:fldCharType="begin"/>
        </w:r>
        <w:r w:rsidR="006B360A">
          <w:rPr>
            <w:noProof/>
            <w:webHidden/>
          </w:rPr>
          <w:instrText xml:space="preserve"> PAGEREF _Toc101821750 \h </w:instrText>
        </w:r>
        <w:r w:rsidR="006B360A">
          <w:rPr>
            <w:noProof/>
            <w:webHidden/>
          </w:rPr>
        </w:r>
        <w:r w:rsidR="006B360A">
          <w:rPr>
            <w:noProof/>
            <w:webHidden/>
          </w:rPr>
          <w:fldChar w:fldCharType="separate"/>
        </w:r>
        <w:r w:rsidR="006B360A">
          <w:rPr>
            <w:noProof/>
            <w:webHidden/>
          </w:rPr>
          <w:t>23</w:t>
        </w:r>
        <w:r w:rsidR="006B360A">
          <w:rPr>
            <w:noProof/>
            <w:webHidden/>
          </w:rPr>
          <w:fldChar w:fldCharType="end"/>
        </w:r>
      </w:hyperlink>
    </w:p>
    <w:p w:rsidR="006B360A" w:rsidRDefault="00D44F75">
      <w:pPr>
        <w:pStyle w:val="Banghinhminhhoa"/>
        <w:tabs>
          <w:tab w:val="right" w:leader="dot" w:pos="9350"/>
        </w:tabs>
        <w:rPr>
          <w:rFonts w:asciiTheme="minorHAnsi" w:eastAsiaTheme="minorEastAsia" w:hAnsiTheme="minorHAnsi" w:cstheme="minorBidi"/>
          <w:bCs w:val="0"/>
          <w:noProof/>
          <w:sz w:val="22"/>
          <w:szCs w:val="22"/>
          <w:lang w:val="en-US"/>
        </w:rPr>
      </w:pPr>
      <w:hyperlink w:anchor="_Toc101821751" w:history="1">
        <w:r w:rsidR="006B360A" w:rsidRPr="00DC66D3">
          <w:rPr>
            <w:rStyle w:val="Siuktni"/>
            <w:noProof/>
          </w:rPr>
          <w:t>Hình 6 Dạng Gson</w:t>
        </w:r>
        <w:r w:rsidR="006B360A">
          <w:rPr>
            <w:noProof/>
            <w:webHidden/>
          </w:rPr>
          <w:tab/>
        </w:r>
        <w:r w:rsidR="006B360A">
          <w:rPr>
            <w:noProof/>
            <w:webHidden/>
          </w:rPr>
          <w:fldChar w:fldCharType="begin"/>
        </w:r>
        <w:r w:rsidR="006B360A">
          <w:rPr>
            <w:noProof/>
            <w:webHidden/>
          </w:rPr>
          <w:instrText xml:space="preserve"> PAGEREF _Toc101821751 \h </w:instrText>
        </w:r>
        <w:r w:rsidR="006B360A">
          <w:rPr>
            <w:noProof/>
            <w:webHidden/>
          </w:rPr>
        </w:r>
        <w:r w:rsidR="006B360A">
          <w:rPr>
            <w:noProof/>
            <w:webHidden/>
          </w:rPr>
          <w:fldChar w:fldCharType="separate"/>
        </w:r>
        <w:r w:rsidR="006B360A">
          <w:rPr>
            <w:noProof/>
            <w:webHidden/>
          </w:rPr>
          <w:t>23</w:t>
        </w:r>
        <w:r w:rsidR="006B360A">
          <w:rPr>
            <w:noProof/>
            <w:webHidden/>
          </w:rPr>
          <w:fldChar w:fldCharType="end"/>
        </w:r>
      </w:hyperlink>
    </w:p>
    <w:p w:rsidR="006B360A" w:rsidRDefault="00D44F75">
      <w:pPr>
        <w:pStyle w:val="Banghinhminhhoa"/>
        <w:tabs>
          <w:tab w:val="right" w:leader="dot" w:pos="9350"/>
        </w:tabs>
        <w:rPr>
          <w:rFonts w:asciiTheme="minorHAnsi" w:eastAsiaTheme="minorEastAsia" w:hAnsiTheme="minorHAnsi" w:cstheme="minorBidi"/>
          <w:bCs w:val="0"/>
          <w:noProof/>
          <w:sz w:val="22"/>
          <w:szCs w:val="22"/>
          <w:lang w:val="en-US"/>
        </w:rPr>
      </w:pPr>
      <w:hyperlink w:anchor="_Toc101821752" w:history="1">
        <w:r w:rsidR="006B360A" w:rsidRPr="00DC66D3">
          <w:rPr>
            <w:rStyle w:val="Siuktni"/>
            <w:noProof/>
          </w:rPr>
          <w:t>Hình 7 Sơ đồ đăng nhập</w:t>
        </w:r>
        <w:r w:rsidR="006B360A">
          <w:rPr>
            <w:noProof/>
            <w:webHidden/>
          </w:rPr>
          <w:tab/>
        </w:r>
        <w:r w:rsidR="006B360A">
          <w:rPr>
            <w:noProof/>
            <w:webHidden/>
          </w:rPr>
          <w:fldChar w:fldCharType="begin"/>
        </w:r>
        <w:r w:rsidR="006B360A">
          <w:rPr>
            <w:noProof/>
            <w:webHidden/>
          </w:rPr>
          <w:instrText xml:space="preserve"> PAGEREF _Toc101821752 \h </w:instrText>
        </w:r>
        <w:r w:rsidR="006B360A">
          <w:rPr>
            <w:noProof/>
            <w:webHidden/>
          </w:rPr>
        </w:r>
        <w:r w:rsidR="006B360A">
          <w:rPr>
            <w:noProof/>
            <w:webHidden/>
          </w:rPr>
          <w:fldChar w:fldCharType="separate"/>
        </w:r>
        <w:r w:rsidR="006B360A">
          <w:rPr>
            <w:noProof/>
            <w:webHidden/>
          </w:rPr>
          <w:t>26</w:t>
        </w:r>
        <w:r w:rsidR="006B360A">
          <w:rPr>
            <w:noProof/>
            <w:webHidden/>
          </w:rPr>
          <w:fldChar w:fldCharType="end"/>
        </w:r>
      </w:hyperlink>
    </w:p>
    <w:p w:rsidR="006B360A" w:rsidRDefault="00D44F75">
      <w:pPr>
        <w:pStyle w:val="Banghinhminhhoa"/>
        <w:tabs>
          <w:tab w:val="right" w:leader="dot" w:pos="9350"/>
        </w:tabs>
        <w:rPr>
          <w:rFonts w:asciiTheme="minorHAnsi" w:eastAsiaTheme="minorEastAsia" w:hAnsiTheme="minorHAnsi" w:cstheme="minorBidi"/>
          <w:bCs w:val="0"/>
          <w:noProof/>
          <w:sz w:val="22"/>
          <w:szCs w:val="22"/>
          <w:lang w:val="en-US"/>
        </w:rPr>
      </w:pPr>
      <w:hyperlink w:anchor="_Toc101821753" w:history="1">
        <w:r w:rsidR="006B360A" w:rsidRPr="00DC66D3">
          <w:rPr>
            <w:rStyle w:val="Siuktni"/>
            <w:noProof/>
          </w:rPr>
          <w:t>Hình 8 Sơ đồ nhập danh mục</w:t>
        </w:r>
        <w:r w:rsidR="006B360A">
          <w:rPr>
            <w:noProof/>
            <w:webHidden/>
          </w:rPr>
          <w:tab/>
        </w:r>
        <w:r w:rsidR="006B360A">
          <w:rPr>
            <w:noProof/>
            <w:webHidden/>
          </w:rPr>
          <w:fldChar w:fldCharType="begin"/>
        </w:r>
        <w:r w:rsidR="006B360A">
          <w:rPr>
            <w:noProof/>
            <w:webHidden/>
          </w:rPr>
          <w:instrText xml:space="preserve"> PAGEREF _Toc101821753 \h </w:instrText>
        </w:r>
        <w:r w:rsidR="006B360A">
          <w:rPr>
            <w:noProof/>
            <w:webHidden/>
          </w:rPr>
        </w:r>
        <w:r w:rsidR="006B360A">
          <w:rPr>
            <w:noProof/>
            <w:webHidden/>
          </w:rPr>
          <w:fldChar w:fldCharType="separate"/>
        </w:r>
        <w:r w:rsidR="006B360A">
          <w:rPr>
            <w:noProof/>
            <w:webHidden/>
          </w:rPr>
          <w:t>27</w:t>
        </w:r>
        <w:r w:rsidR="006B360A">
          <w:rPr>
            <w:noProof/>
            <w:webHidden/>
          </w:rPr>
          <w:fldChar w:fldCharType="end"/>
        </w:r>
      </w:hyperlink>
    </w:p>
    <w:p w:rsidR="006B360A" w:rsidRDefault="00D44F75">
      <w:pPr>
        <w:pStyle w:val="Banghinhminhhoa"/>
        <w:tabs>
          <w:tab w:val="right" w:leader="dot" w:pos="9350"/>
        </w:tabs>
        <w:rPr>
          <w:rFonts w:asciiTheme="minorHAnsi" w:eastAsiaTheme="minorEastAsia" w:hAnsiTheme="minorHAnsi" w:cstheme="minorBidi"/>
          <w:bCs w:val="0"/>
          <w:noProof/>
          <w:sz w:val="22"/>
          <w:szCs w:val="22"/>
          <w:lang w:val="en-US"/>
        </w:rPr>
      </w:pPr>
      <w:hyperlink r:id="rId11" w:anchor="_Toc101821754" w:history="1">
        <w:r w:rsidR="006B360A" w:rsidRPr="00DC66D3">
          <w:rPr>
            <w:rStyle w:val="Siuktni"/>
            <w:noProof/>
          </w:rPr>
          <w:t>Hình 9 Sơ đồ cập nhật sản phẩm</w:t>
        </w:r>
        <w:r w:rsidR="006B360A">
          <w:rPr>
            <w:noProof/>
            <w:webHidden/>
          </w:rPr>
          <w:tab/>
        </w:r>
        <w:r w:rsidR="006B360A">
          <w:rPr>
            <w:noProof/>
            <w:webHidden/>
          </w:rPr>
          <w:fldChar w:fldCharType="begin"/>
        </w:r>
        <w:r w:rsidR="006B360A">
          <w:rPr>
            <w:noProof/>
            <w:webHidden/>
          </w:rPr>
          <w:instrText xml:space="preserve"> PAGEREF _Toc101821754 \h </w:instrText>
        </w:r>
        <w:r w:rsidR="006B360A">
          <w:rPr>
            <w:noProof/>
            <w:webHidden/>
          </w:rPr>
        </w:r>
        <w:r w:rsidR="006B360A">
          <w:rPr>
            <w:noProof/>
            <w:webHidden/>
          </w:rPr>
          <w:fldChar w:fldCharType="separate"/>
        </w:r>
        <w:r w:rsidR="006B360A">
          <w:rPr>
            <w:noProof/>
            <w:webHidden/>
          </w:rPr>
          <w:t>28</w:t>
        </w:r>
        <w:r w:rsidR="006B360A">
          <w:rPr>
            <w:noProof/>
            <w:webHidden/>
          </w:rPr>
          <w:fldChar w:fldCharType="end"/>
        </w:r>
      </w:hyperlink>
    </w:p>
    <w:p w:rsidR="006B360A" w:rsidRDefault="00D44F75">
      <w:pPr>
        <w:pStyle w:val="Banghinhminhhoa"/>
        <w:tabs>
          <w:tab w:val="right" w:leader="dot" w:pos="9350"/>
        </w:tabs>
        <w:rPr>
          <w:rFonts w:asciiTheme="minorHAnsi" w:eastAsiaTheme="minorEastAsia" w:hAnsiTheme="minorHAnsi" w:cstheme="minorBidi"/>
          <w:bCs w:val="0"/>
          <w:noProof/>
          <w:sz w:val="22"/>
          <w:szCs w:val="22"/>
          <w:lang w:val="en-US"/>
        </w:rPr>
      </w:pPr>
      <w:hyperlink w:anchor="_Toc101821755" w:history="1">
        <w:r w:rsidR="006B360A" w:rsidRPr="00DC66D3">
          <w:rPr>
            <w:rStyle w:val="Siuktni"/>
            <w:noProof/>
          </w:rPr>
          <w:t>Hình 10 Biểu đồ usecase tổng quát</w:t>
        </w:r>
        <w:r w:rsidR="006B360A">
          <w:rPr>
            <w:noProof/>
            <w:webHidden/>
          </w:rPr>
          <w:tab/>
        </w:r>
        <w:r w:rsidR="006B360A">
          <w:rPr>
            <w:noProof/>
            <w:webHidden/>
          </w:rPr>
          <w:fldChar w:fldCharType="begin"/>
        </w:r>
        <w:r w:rsidR="006B360A">
          <w:rPr>
            <w:noProof/>
            <w:webHidden/>
          </w:rPr>
          <w:instrText xml:space="preserve"> PAGEREF _Toc101821755 \h </w:instrText>
        </w:r>
        <w:r w:rsidR="006B360A">
          <w:rPr>
            <w:noProof/>
            <w:webHidden/>
          </w:rPr>
        </w:r>
        <w:r w:rsidR="006B360A">
          <w:rPr>
            <w:noProof/>
            <w:webHidden/>
          </w:rPr>
          <w:fldChar w:fldCharType="separate"/>
        </w:r>
        <w:r w:rsidR="006B360A">
          <w:rPr>
            <w:noProof/>
            <w:webHidden/>
          </w:rPr>
          <w:t>31</w:t>
        </w:r>
        <w:r w:rsidR="006B360A">
          <w:rPr>
            <w:noProof/>
            <w:webHidden/>
          </w:rPr>
          <w:fldChar w:fldCharType="end"/>
        </w:r>
      </w:hyperlink>
    </w:p>
    <w:p w:rsidR="006B360A" w:rsidRDefault="00D44F75">
      <w:pPr>
        <w:pStyle w:val="Banghinhminhhoa"/>
        <w:tabs>
          <w:tab w:val="right" w:leader="dot" w:pos="9350"/>
        </w:tabs>
        <w:rPr>
          <w:rFonts w:asciiTheme="minorHAnsi" w:eastAsiaTheme="minorEastAsia" w:hAnsiTheme="minorHAnsi" w:cstheme="minorBidi"/>
          <w:bCs w:val="0"/>
          <w:noProof/>
          <w:sz w:val="22"/>
          <w:szCs w:val="22"/>
          <w:lang w:val="en-US"/>
        </w:rPr>
      </w:pPr>
      <w:hyperlink w:anchor="_Toc101821756" w:history="1">
        <w:r w:rsidR="006B360A" w:rsidRPr="00DC66D3">
          <w:rPr>
            <w:rStyle w:val="Siuktni"/>
            <w:noProof/>
          </w:rPr>
          <w:t>Hình 11 Biểu đồ đăng nhập</w:t>
        </w:r>
        <w:r w:rsidR="006B360A">
          <w:rPr>
            <w:noProof/>
            <w:webHidden/>
          </w:rPr>
          <w:tab/>
        </w:r>
        <w:r w:rsidR="006B360A">
          <w:rPr>
            <w:noProof/>
            <w:webHidden/>
          </w:rPr>
          <w:fldChar w:fldCharType="begin"/>
        </w:r>
        <w:r w:rsidR="006B360A">
          <w:rPr>
            <w:noProof/>
            <w:webHidden/>
          </w:rPr>
          <w:instrText xml:space="preserve"> PAGEREF _Toc101821756 \h </w:instrText>
        </w:r>
        <w:r w:rsidR="006B360A">
          <w:rPr>
            <w:noProof/>
            <w:webHidden/>
          </w:rPr>
        </w:r>
        <w:r w:rsidR="006B360A">
          <w:rPr>
            <w:noProof/>
            <w:webHidden/>
          </w:rPr>
          <w:fldChar w:fldCharType="separate"/>
        </w:r>
        <w:r w:rsidR="006B360A">
          <w:rPr>
            <w:noProof/>
            <w:webHidden/>
          </w:rPr>
          <w:t>32</w:t>
        </w:r>
        <w:r w:rsidR="006B360A">
          <w:rPr>
            <w:noProof/>
            <w:webHidden/>
          </w:rPr>
          <w:fldChar w:fldCharType="end"/>
        </w:r>
      </w:hyperlink>
    </w:p>
    <w:p w:rsidR="006B360A" w:rsidRDefault="00D44F75">
      <w:pPr>
        <w:pStyle w:val="Banghinhminhhoa"/>
        <w:tabs>
          <w:tab w:val="right" w:leader="dot" w:pos="9350"/>
        </w:tabs>
        <w:rPr>
          <w:rFonts w:asciiTheme="minorHAnsi" w:eastAsiaTheme="minorEastAsia" w:hAnsiTheme="minorHAnsi" w:cstheme="minorBidi"/>
          <w:bCs w:val="0"/>
          <w:noProof/>
          <w:sz w:val="22"/>
          <w:szCs w:val="22"/>
          <w:lang w:val="en-US"/>
        </w:rPr>
      </w:pPr>
      <w:hyperlink w:anchor="_Toc101821757" w:history="1">
        <w:r w:rsidR="006B360A" w:rsidRPr="00DC66D3">
          <w:rPr>
            <w:rStyle w:val="Siuktni"/>
            <w:noProof/>
          </w:rPr>
          <w:t>Hình 12 Biểu đồ quản lý người dùng</w:t>
        </w:r>
        <w:r w:rsidR="006B360A">
          <w:rPr>
            <w:noProof/>
            <w:webHidden/>
          </w:rPr>
          <w:tab/>
        </w:r>
        <w:r w:rsidR="006B360A">
          <w:rPr>
            <w:noProof/>
            <w:webHidden/>
          </w:rPr>
          <w:fldChar w:fldCharType="begin"/>
        </w:r>
        <w:r w:rsidR="006B360A">
          <w:rPr>
            <w:noProof/>
            <w:webHidden/>
          </w:rPr>
          <w:instrText xml:space="preserve"> PAGEREF _Toc101821757 \h </w:instrText>
        </w:r>
        <w:r w:rsidR="006B360A">
          <w:rPr>
            <w:noProof/>
            <w:webHidden/>
          </w:rPr>
        </w:r>
        <w:r w:rsidR="006B360A">
          <w:rPr>
            <w:noProof/>
            <w:webHidden/>
          </w:rPr>
          <w:fldChar w:fldCharType="separate"/>
        </w:r>
        <w:r w:rsidR="006B360A">
          <w:rPr>
            <w:noProof/>
            <w:webHidden/>
          </w:rPr>
          <w:t>32</w:t>
        </w:r>
        <w:r w:rsidR="006B360A">
          <w:rPr>
            <w:noProof/>
            <w:webHidden/>
          </w:rPr>
          <w:fldChar w:fldCharType="end"/>
        </w:r>
      </w:hyperlink>
    </w:p>
    <w:p w:rsidR="006B360A" w:rsidRDefault="00D44F75">
      <w:pPr>
        <w:pStyle w:val="Banghinhminhhoa"/>
        <w:tabs>
          <w:tab w:val="right" w:leader="dot" w:pos="9350"/>
        </w:tabs>
        <w:rPr>
          <w:rFonts w:asciiTheme="minorHAnsi" w:eastAsiaTheme="minorEastAsia" w:hAnsiTheme="minorHAnsi" w:cstheme="minorBidi"/>
          <w:bCs w:val="0"/>
          <w:noProof/>
          <w:sz w:val="22"/>
          <w:szCs w:val="22"/>
          <w:lang w:val="en-US"/>
        </w:rPr>
      </w:pPr>
      <w:hyperlink w:anchor="_Toc101821758" w:history="1">
        <w:r w:rsidR="006B360A" w:rsidRPr="00DC66D3">
          <w:rPr>
            <w:rStyle w:val="Siuktni"/>
            <w:noProof/>
          </w:rPr>
          <w:t>Hình 13 Biểu đồ quản lý sản phẩm</w:t>
        </w:r>
        <w:r w:rsidR="006B360A">
          <w:rPr>
            <w:noProof/>
            <w:webHidden/>
          </w:rPr>
          <w:tab/>
        </w:r>
        <w:r w:rsidR="006B360A">
          <w:rPr>
            <w:noProof/>
            <w:webHidden/>
          </w:rPr>
          <w:fldChar w:fldCharType="begin"/>
        </w:r>
        <w:r w:rsidR="006B360A">
          <w:rPr>
            <w:noProof/>
            <w:webHidden/>
          </w:rPr>
          <w:instrText xml:space="preserve"> PAGEREF _Toc101821758 \h </w:instrText>
        </w:r>
        <w:r w:rsidR="006B360A">
          <w:rPr>
            <w:noProof/>
            <w:webHidden/>
          </w:rPr>
        </w:r>
        <w:r w:rsidR="006B360A">
          <w:rPr>
            <w:noProof/>
            <w:webHidden/>
          </w:rPr>
          <w:fldChar w:fldCharType="separate"/>
        </w:r>
        <w:r w:rsidR="006B360A">
          <w:rPr>
            <w:noProof/>
            <w:webHidden/>
          </w:rPr>
          <w:t>33</w:t>
        </w:r>
        <w:r w:rsidR="006B360A">
          <w:rPr>
            <w:noProof/>
            <w:webHidden/>
          </w:rPr>
          <w:fldChar w:fldCharType="end"/>
        </w:r>
      </w:hyperlink>
    </w:p>
    <w:p w:rsidR="006B360A" w:rsidRDefault="00D44F75">
      <w:pPr>
        <w:pStyle w:val="Banghinhminhhoa"/>
        <w:tabs>
          <w:tab w:val="right" w:leader="dot" w:pos="9350"/>
        </w:tabs>
        <w:rPr>
          <w:rFonts w:asciiTheme="minorHAnsi" w:eastAsiaTheme="minorEastAsia" w:hAnsiTheme="minorHAnsi" w:cstheme="minorBidi"/>
          <w:bCs w:val="0"/>
          <w:noProof/>
          <w:sz w:val="22"/>
          <w:szCs w:val="22"/>
          <w:lang w:val="en-US"/>
        </w:rPr>
      </w:pPr>
      <w:hyperlink w:anchor="_Toc101821759" w:history="1">
        <w:r w:rsidR="006B360A" w:rsidRPr="00DC66D3">
          <w:rPr>
            <w:rStyle w:val="Siuktni"/>
            <w:noProof/>
          </w:rPr>
          <w:t>Hình 14 Biểu đồ quản lý danh mục</w:t>
        </w:r>
        <w:r w:rsidR="006B360A">
          <w:rPr>
            <w:noProof/>
            <w:webHidden/>
          </w:rPr>
          <w:tab/>
        </w:r>
        <w:r w:rsidR="006B360A">
          <w:rPr>
            <w:noProof/>
            <w:webHidden/>
          </w:rPr>
          <w:fldChar w:fldCharType="begin"/>
        </w:r>
        <w:r w:rsidR="006B360A">
          <w:rPr>
            <w:noProof/>
            <w:webHidden/>
          </w:rPr>
          <w:instrText xml:space="preserve"> PAGEREF _Toc101821759 \h </w:instrText>
        </w:r>
        <w:r w:rsidR="006B360A">
          <w:rPr>
            <w:noProof/>
            <w:webHidden/>
          </w:rPr>
        </w:r>
        <w:r w:rsidR="006B360A">
          <w:rPr>
            <w:noProof/>
            <w:webHidden/>
          </w:rPr>
          <w:fldChar w:fldCharType="separate"/>
        </w:r>
        <w:r w:rsidR="006B360A">
          <w:rPr>
            <w:noProof/>
            <w:webHidden/>
          </w:rPr>
          <w:t>33</w:t>
        </w:r>
        <w:r w:rsidR="006B360A">
          <w:rPr>
            <w:noProof/>
            <w:webHidden/>
          </w:rPr>
          <w:fldChar w:fldCharType="end"/>
        </w:r>
      </w:hyperlink>
    </w:p>
    <w:p w:rsidR="006B360A" w:rsidRDefault="00D44F75">
      <w:pPr>
        <w:pStyle w:val="Banghinhminhhoa"/>
        <w:tabs>
          <w:tab w:val="right" w:leader="dot" w:pos="9350"/>
        </w:tabs>
        <w:rPr>
          <w:rFonts w:asciiTheme="minorHAnsi" w:eastAsiaTheme="minorEastAsia" w:hAnsiTheme="minorHAnsi" w:cstheme="minorBidi"/>
          <w:bCs w:val="0"/>
          <w:noProof/>
          <w:sz w:val="22"/>
          <w:szCs w:val="22"/>
          <w:lang w:val="en-US"/>
        </w:rPr>
      </w:pPr>
      <w:hyperlink w:anchor="_Toc101821760" w:history="1">
        <w:r w:rsidR="006B360A" w:rsidRPr="00DC66D3">
          <w:rPr>
            <w:rStyle w:val="Siuktni"/>
            <w:noProof/>
          </w:rPr>
          <w:t>Hình 15 Biểu đồ quản lý đơn hàng</w:t>
        </w:r>
        <w:r w:rsidR="006B360A">
          <w:rPr>
            <w:noProof/>
            <w:webHidden/>
          </w:rPr>
          <w:tab/>
        </w:r>
        <w:r w:rsidR="006B360A">
          <w:rPr>
            <w:noProof/>
            <w:webHidden/>
          </w:rPr>
          <w:fldChar w:fldCharType="begin"/>
        </w:r>
        <w:r w:rsidR="006B360A">
          <w:rPr>
            <w:noProof/>
            <w:webHidden/>
          </w:rPr>
          <w:instrText xml:space="preserve"> PAGEREF _Toc101821760 \h </w:instrText>
        </w:r>
        <w:r w:rsidR="006B360A">
          <w:rPr>
            <w:noProof/>
            <w:webHidden/>
          </w:rPr>
        </w:r>
        <w:r w:rsidR="006B360A">
          <w:rPr>
            <w:noProof/>
            <w:webHidden/>
          </w:rPr>
          <w:fldChar w:fldCharType="separate"/>
        </w:r>
        <w:r w:rsidR="006B360A">
          <w:rPr>
            <w:noProof/>
            <w:webHidden/>
          </w:rPr>
          <w:t>34</w:t>
        </w:r>
        <w:r w:rsidR="006B360A">
          <w:rPr>
            <w:noProof/>
            <w:webHidden/>
          </w:rPr>
          <w:fldChar w:fldCharType="end"/>
        </w:r>
      </w:hyperlink>
    </w:p>
    <w:p w:rsidR="006B360A" w:rsidRDefault="00D44F75">
      <w:pPr>
        <w:pStyle w:val="Banghinhminhhoa"/>
        <w:tabs>
          <w:tab w:val="right" w:leader="dot" w:pos="9350"/>
        </w:tabs>
        <w:rPr>
          <w:rFonts w:asciiTheme="minorHAnsi" w:eastAsiaTheme="minorEastAsia" w:hAnsiTheme="minorHAnsi" w:cstheme="minorBidi"/>
          <w:bCs w:val="0"/>
          <w:noProof/>
          <w:sz w:val="22"/>
          <w:szCs w:val="22"/>
          <w:lang w:val="en-US"/>
        </w:rPr>
      </w:pPr>
      <w:hyperlink w:anchor="_Toc101821761" w:history="1">
        <w:r w:rsidR="006B360A" w:rsidRPr="00DC66D3">
          <w:rPr>
            <w:rStyle w:val="Siuktni"/>
            <w:noProof/>
          </w:rPr>
          <w:t>Hình 16 Sơ đồ lớp</w:t>
        </w:r>
        <w:r w:rsidR="006B360A">
          <w:rPr>
            <w:noProof/>
            <w:webHidden/>
          </w:rPr>
          <w:tab/>
        </w:r>
        <w:r w:rsidR="006B360A">
          <w:rPr>
            <w:noProof/>
            <w:webHidden/>
          </w:rPr>
          <w:fldChar w:fldCharType="begin"/>
        </w:r>
        <w:r w:rsidR="006B360A">
          <w:rPr>
            <w:noProof/>
            <w:webHidden/>
          </w:rPr>
          <w:instrText xml:space="preserve"> PAGEREF _Toc101821761 \h </w:instrText>
        </w:r>
        <w:r w:rsidR="006B360A">
          <w:rPr>
            <w:noProof/>
            <w:webHidden/>
          </w:rPr>
        </w:r>
        <w:r w:rsidR="006B360A">
          <w:rPr>
            <w:noProof/>
            <w:webHidden/>
          </w:rPr>
          <w:fldChar w:fldCharType="separate"/>
        </w:r>
        <w:r w:rsidR="006B360A">
          <w:rPr>
            <w:noProof/>
            <w:webHidden/>
          </w:rPr>
          <w:t>36</w:t>
        </w:r>
        <w:r w:rsidR="006B360A">
          <w:rPr>
            <w:noProof/>
            <w:webHidden/>
          </w:rPr>
          <w:fldChar w:fldCharType="end"/>
        </w:r>
      </w:hyperlink>
    </w:p>
    <w:p w:rsidR="00CF05CE" w:rsidRPr="006B360A" w:rsidRDefault="006B360A" w:rsidP="00CF05CE">
      <w:pPr>
        <w:spacing w:before="254"/>
        <w:ind w:right="979"/>
        <w:rPr>
          <w:lang w:val="vi"/>
        </w:rPr>
      </w:pPr>
      <w:r>
        <w:rPr>
          <w:lang w:val="vi"/>
        </w:rPr>
        <w:fldChar w:fldCharType="end"/>
      </w:r>
    </w:p>
    <w:p w:rsidR="00CF05CE" w:rsidRPr="00F60E64" w:rsidRDefault="00CF05CE" w:rsidP="00CF05CE">
      <w:pPr>
        <w:spacing w:before="254"/>
        <w:ind w:right="979"/>
        <w:rPr>
          <w:i/>
          <w:lang w:val="vi"/>
        </w:rPr>
      </w:pPr>
    </w:p>
    <w:p w:rsidR="00CF05CE" w:rsidRPr="00F60E64" w:rsidRDefault="00CF05CE" w:rsidP="00CF05CE">
      <w:pPr>
        <w:spacing w:before="254"/>
        <w:ind w:right="979"/>
        <w:rPr>
          <w:i/>
          <w:lang w:val="vi"/>
        </w:rPr>
      </w:pPr>
    </w:p>
    <w:p w:rsidR="00CF05CE" w:rsidRPr="00F60E64" w:rsidRDefault="00CF05CE" w:rsidP="00CF05CE">
      <w:pPr>
        <w:spacing w:before="254"/>
        <w:ind w:right="979"/>
        <w:rPr>
          <w:i/>
          <w:lang w:val="vi"/>
        </w:rPr>
      </w:pPr>
    </w:p>
    <w:p w:rsidR="00CF05CE" w:rsidRPr="00F60E64" w:rsidRDefault="00CF05CE" w:rsidP="00CF05CE">
      <w:pPr>
        <w:spacing w:before="254"/>
        <w:ind w:right="979"/>
        <w:rPr>
          <w:i/>
          <w:lang w:val="vi"/>
        </w:rPr>
      </w:pPr>
    </w:p>
    <w:p w:rsidR="00CF05CE" w:rsidRPr="00F60E64" w:rsidRDefault="00CF05CE" w:rsidP="00CF05CE">
      <w:pPr>
        <w:spacing w:before="254"/>
        <w:ind w:right="979"/>
        <w:rPr>
          <w:i/>
          <w:lang w:val="vi"/>
        </w:rPr>
      </w:pPr>
    </w:p>
    <w:p w:rsidR="00CF05CE" w:rsidRPr="00F60E64" w:rsidRDefault="00CF05CE" w:rsidP="00CF05CE">
      <w:pPr>
        <w:spacing w:before="254"/>
        <w:ind w:right="979"/>
        <w:rPr>
          <w:i/>
          <w:lang w:val="vi"/>
        </w:rPr>
      </w:pPr>
    </w:p>
    <w:p w:rsidR="00CF05CE" w:rsidRPr="00F60E64" w:rsidRDefault="00CF05CE" w:rsidP="00CF05CE">
      <w:pPr>
        <w:spacing w:before="254"/>
        <w:ind w:right="979"/>
        <w:rPr>
          <w:i/>
          <w:lang w:val="vi"/>
        </w:rPr>
      </w:pPr>
    </w:p>
    <w:p w:rsidR="00CF05CE" w:rsidRDefault="00CF05CE" w:rsidP="00CF05CE">
      <w:pPr>
        <w:spacing w:before="254"/>
        <w:ind w:right="979"/>
        <w:rPr>
          <w:i/>
          <w:lang w:val="vi"/>
        </w:rPr>
      </w:pPr>
    </w:p>
    <w:p w:rsidR="00387915" w:rsidRDefault="00387915" w:rsidP="00CF05CE">
      <w:pPr>
        <w:spacing w:before="254"/>
        <w:ind w:right="979"/>
        <w:rPr>
          <w:i/>
          <w:lang w:val="vi"/>
        </w:rPr>
      </w:pPr>
    </w:p>
    <w:p w:rsidR="00387915" w:rsidRDefault="00387915" w:rsidP="00CF05CE">
      <w:pPr>
        <w:spacing w:before="254"/>
        <w:ind w:right="979"/>
        <w:rPr>
          <w:i/>
          <w:lang w:val="vi"/>
        </w:rPr>
      </w:pPr>
    </w:p>
    <w:p w:rsidR="00387915" w:rsidRDefault="00387915" w:rsidP="00CF05CE">
      <w:pPr>
        <w:spacing w:before="254"/>
        <w:ind w:right="979"/>
        <w:rPr>
          <w:i/>
          <w:lang w:val="vi"/>
        </w:rPr>
      </w:pPr>
    </w:p>
    <w:p w:rsidR="00387915" w:rsidRDefault="00387915" w:rsidP="00CF05CE">
      <w:pPr>
        <w:spacing w:before="254"/>
        <w:ind w:right="979"/>
        <w:rPr>
          <w:i/>
          <w:lang w:val="vi"/>
        </w:rPr>
      </w:pPr>
    </w:p>
    <w:p w:rsidR="00387915" w:rsidRDefault="00387915" w:rsidP="00CF05CE">
      <w:pPr>
        <w:spacing w:before="254"/>
        <w:ind w:right="979"/>
        <w:rPr>
          <w:i/>
          <w:lang w:val="vi"/>
        </w:rPr>
      </w:pPr>
    </w:p>
    <w:p w:rsidR="00387915" w:rsidRDefault="00387915" w:rsidP="00CF05CE">
      <w:pPr>
        <w:spacing w:before="254"/>
        <w:ind w:right="979"/>
        <w:rPr>
          <w:i/>
          <w:lang w:val="vi"/>
        </w:rPr>
      </w:pPr>
    </w:p>
    <w:p w:rsidR="00387915" w:rsidRDefault="00387915" w:rsidP="00CF05CE">
      <w:pPr>
        <w:spacing w:before="254"/>
        <w:ind w:right="979"/>
        <w:rPr>
          <w:i/>
          <w:lang w:val="vi"/>
        </w:rPr>
      </w:pPr>
    </w:p>
    <w:p w:rsidR="00387915" w:rsidRDefault="00387915" w:rsidP="00CF05CE">
      <w:pPr>
        <w:spacing w:before="254"/>
        <w:ind w:right="979"/>
        <w:rPr>
          <w:i/>
          <w:lang w:val="vi"/>
        </w:rPr>
      </w:pPr>
    </w:p>
    <w:p w:rsidR="00387915" w:rsidRDefault="00387915" w:rsidP="00CF05CE">
      <w:pPr>
        <w:spacing w:before="254"/>
        <w:ind w:right="979"/>
        <w:rPr>
          <w:i/>
          <w:lang w:val="vi"/>
        </w:rPr>
      </w:pPr>
    </w:p>
    <w:p w:rsidR="00387915" w:rsidRDefault="00387915" w:rsidP="00CF05CE">
      <w:pPr>
        <w:spacing w:before="254"/>
        <w:ind w:right="979"/>
        <w:rPr>
          <w:i/>
          <w:lang w:val="vi"/>
        </w:rPr>
      </w:pPr>
    </w:p>
    <w:p w:rsidR="00387915" w:rsidRDefault="00387915" w:rsidP="00CF05CE">
      <w:pPr>
        <w:spacing w:before="254"/>
        <w:ind w:right="979"/>
        <w:rPr>
          <w:i/>
          <w:lang w:val="vi"/>
        </w:rPr>
      </w:pPr>
    </w:p>
    <w:p w:rsidR="00387915" w:rsidRPr="00F60E64" w:rsidRDefault="00387915" w:rsidP="00CF05CE">
      <w:pPr>
        <w:spacing w:before="254"/>
        <w:ind w:right="979"/>
        <w:rPr>
          <w:i/>
          <w:lang w:val="vi"/>
        </w:rPr>
      </w:pPr>
    </w:p>
    <w:p w:rsidR="00787CFA" w:rsidRPr="00F60E64" w:rsidRDefault="00787CFA" w:rsidP="00CF05CE">
      <w:pPr>
        <w:spacing w:before="254"/>
        <w:ind w:right="979"/>
        <w:rPr>
          <w:i/>
          <w:lang w:val="vi"/>
        </w:rPr>
      </w:pPr>
    </w:p>
    <w:p w:rsidR="007341CF" w:rsidRDefault="007341CF" w:rsidP="007341CF">
      <w:pPr>
        <w:pStyle w:val="ThnVnban"/>
        <w:spacing w:before="161" w:line="360" w:lineRule="auto"/>
        <w:ind w:right="576" w:firstLine="566"/>
        <w:jc w:val="both"/>
      </w:pPr>
      <w:r>
        <w:t>Qua</w:t>
      </w:r>
      <w:r>
        <w:rPr>
          <w:spacing w:val="-7"/>
        </w:rPr>
        <w:t xml:space="preserve"> </w:t>
      </w:r>
      <w:r>
        <w:t>thời</w:t>
      </w:r>
      <w:r>
        <w:rPr>
          <w:spacing w:val="-5"/>
        </w:rPr>
        <w:t xml:space="preserve"> </w:t>
      </w:r>
      <w:r>
        <w:t>gian</w:t>
      </w:r>
      <w:r>
        <w:rPr>
          <w:spacing w:val="-6"/>
        </w:rPr>
        <w:t xml:space="preserve"> </w:t>
      </w:r>
      <w:r>
        <w:t>thực</w:t>
      </w:r>
      <w:r>
        <w:rPr>
          <w:spacing w:val="-7"/>
        </w:rPr>
        <w:t xml:space="preserve"> </w:t>
      </w:r>
      <w:r>
        <w:t>tập,</w:t>
      </w:r>
      <w:r>
        <w:rPr>
          <w:spacing w:val="-6"/>
        </w:rPr>
        <w:t xml:space="preserve"> </w:t>
      </w:r>
      <w:r>
        <w:t>em</w:t>
      </w:r>
      <w:r>
        <w:rPr>
          <w:spacing w:val="-7"/>
        </w:rPr>
        <w:t xml:space="preserve"> </w:t>
      </w:r>
      <w:r>
        <w:t>xin</w:t>
      </w:r>
      <w:r>
        <w:rPr>
          <w:spacing w:val="-6"/>
        </w:rPr>
        <w:t xml:space="preserve"> </w:t>
      </w:r>
      <w:r w:rsidRPr="007341CF">
        <w:t xml:space="preserve">chân thành cảm ơn </w:t>
      </w:r>
      <w:r>
        <w:t>sâu</w:t>
      </w:r>
      <w:r>
        <w:rPr>
          <w:spacing w:val="-7"/>
        </w:rPr>
        <w:t xml:space="preserve"> </w:t>
      </w:r>
      <w:r>
        <w:t>sắc</w:t>
      </w:r>
      <w:r>
        <w:rPr>
          <w:spacing w:val="-6"/>
        </w:rPr>
        <w:t xml:space="preserve"> </w:t>
      </w:r>
      <w:r>
        <w:t>đến</w:t>
      </w:r>
      <w:r>
        <w:rPr>
          <w:spacing w:val="-6"/>
        </w:rPr>
        <w:t xml:space="preserve"> </w:t>
      </w:r>
      <w:r>
        <w:t>anh Võ Tiến Dũng và lãnh đạo công ty TMA Solutions đã tạo mọi điều kiện</w:t>
      </w:r>
      <w:r w:rsidRPr="007341CF">
        <w:t>,</w:t>
      </w:r>
      <w:r>
        <w:t xml:space="preserve"> </w:t>
      </w:r>
      <w:r w:rsidRPr="007341CF">
        <w:t>giúp đỡ trong quá trình thực tập</w:t>
      </w:r>
      <w:r>
        <w:t>. Cảm ơn các bạn trong team thực tập đã cùng em hoàn thiện đề</w:t>
      </w:r>
      <w:r>
        <w:rPr>
          <w:spacing w:val="-27"/>
        </w:rPr>
        <w:t xml:space="preserve"> </w:t>
      </w:r>
      <w:r>
        <w:t>tài.</w:t>
      </w:r>
    </w:p>
    <w:p w:rsidR="007341CF" w:rsidRDefault="007341CF" w:rsidP="007341CF">
      <w:pPr>
        <w:pStyle w:val="ThnVnban"/>
        <w:spacing w:line="360" w:lineRule="auto"/>
        <w:ind w:right="567" w:firstLine="566"/>
        <w:jc w:val="both"/>
      </w:pPr>
      <w:r>
        <w:t xml:space="preserve">Em xin cảm ơn </w:t>
      </w:r>
      <w:r w:rsidR="000F1976">
        <w:t xml:space="preserve">thầy </w:t>
      </w:r>
      <w:r w:rsidR="000F1976" w:rsidRPr="000F1976">
        <w:t xml:space="preserve">Nguyễn Quốc </w:t>
      </w:r>
      <w:r w:rsidR="000F1976">
        <w:t>Dũng</w:t>
      </w:r>
      <w:r>
        <w:t>, giảng viên khoa Kỹ thuật – Công nghệ trường đại học Phú Yên đã tận tình giúp đỡ em trong suốt quá trình thực hiện báo cáo tốt nghiệp.</w:t>
      </w:r>
    </w:p>
    <w:p w:rsidR="007341CF" w:rsidRPr="000F1976" w:rsidRDefault="007341CF" w:rsidP="007341CF">
      <w:pPr>
        <w:pStyle w:val="ThnVnban"/>
        <w:spacing w:before="1" w:line="360" w:lineRule="auto"/>
        <w:ind w:right="567" w:firstLine="566"/>
        <w:jc w:val="both"/>
      </w:pPr>
      <w:r>
        <w:t>Em cũng xin gửi lời cảm ơn chân thành đến quý thầy cô khoa Kỹ Thuật – Công</w:t>
      </w:r>
      <w:r>
        <w:rPr>
          <w:spacing w:val="-7"/>
        </w:rPr>
        <w:t xml:space="preserve"> </w:t>
      </w:r>
      <w:r>
        <w:t>Nghệ</w:t>
      </w:r>
      <w:r>
        <w:rPr>
          <w:spacing w:val="-3"/>
        </w:rPr>
        <w:t xml:space="preserve"> </w:t>
      </w:r>
      <w:r>
        <w:t>-</w:t>
      </w:r>
      <w:r>
        <w:rPr>
          <w:spacing w:val="-7"/>
        </w:rPr>
        <w:t xml:space="preserve"> </w:t>
      </w:r>
      <w:r>
        <w:t>trường</w:t>
      </w:r>
      <w:r>
        <w:rPr>
          <w:spacing w:val="-6"/>
        </w:rPr>
        <w:t xml:space="preserve"> </w:t>
      </w:r>
      <w:r>
        <w:t>Đại</w:t>
      </w:r>
      <w:r>
        <w:rPr>
          <w:spacing w:val="-4"/>
        </w:rPr>
        <w:t xml:space="preserve"> </w:t>
      </w:r>
      <w:r>
        <w:t>học</w:t>
      </w:r>
      <w:r>
        <w:rPr>
          <w:spacing w:val="-7"/>
        </w:rPr>
        <w:t xml:space="preserve"> </w:t>
      </w:r>
      <w:r>
        <w:t>Phú</w:t>
      </w:r>
      <w:r>
        <w:rPr>
          <w:spacing w:val="-6"/>
        </w:rPr>
        <w:t xml:space="preserve"> </w:t>
      </w:r>
      <w:r>
        <w:t>Yên</w:t>
      </w:r>
      <w:r>
        <w:rPr>
          <w:spacing w:val="-6"/>
        </w:rPr>
        <w:t xml:space="preserve"> </w:t>
      </w:r>
      <w:r>
        <w:t>đã</w:t>
      </w:r>
      <w:r>
        <w:rPr>
          <w:spacing w:val="-7"/>
        </w:rPr>
        <w:t xml:space="preserve"> </w:t>
      </w:r>
      <w:r>
        <w:t>giảng</w:t>
      </w:r>
      <w:r>
        <w:rPr>
          <w:spacing w:val="-6"/>
        </w:rPr>
        <w:t xml:space="preserve"> </w:t>
      </w:r>
      <w:r>
        <w:t>dạy</w:t>
      </w:r>
      <w:r>
        <w:rPr>
          <w:spacing w:val="-5"/>
        </w:rPr>
        <w:t xml:space="preserve"> </w:t>
      </w:r>
      <w:r>
        <w:t>em</w:t>
      </w:r>
      <w:r>
        <w:rPr>
          <w:spacing w:val="-7"/>
        </w:rPr>
        <w:t xml:space="preserve"> </w:t>
      </w:r>
      <w:r>
        <w:t>trong</w:t>
      </w:r>
      <w:r>
        <w:rPr>
          <w:spacing w:val="-6"/>
        </w:rPr>
        <w:t xml:space="preserve"> </w:t>
      </w:r>
      <w:r>
        <w:t>những</w:t>
      </w:r>
      <w:r>
        <w:rPr>
          <w:spacing w:val="-6"/>
        </w:rPr>
        <w:t xml:space="preserve"> </w:t>
      </w:r>
      <w:r>
        <w:t>năm</w:t>
      </w:r>
      <w:r>
        <w:rPr>
          <w:spacing w:val="-7"/>
        </w:rPr>
        <w:t xml:space="preserve"> </w:t>
      </w:r>
      <w:r>
        <w:t>học</w:t>
      </w:r>
      <w:r>
        <w:rPr>
          <w:spacing w:val="-8"/>
        </w:rPr>
        <w:t xml:space="preserve"> </w:t>
      </w:r>
      <w:r>
        <w:t>vừa qua</w:t>
      </w:r>
      <w:r w:rsidR="000F1976">
        <w:t xml:space="preserve"> đã chỉ bảo và giúp đỡ em trong suốt quá trình học tập.</w:t>
      </w:r>
    </w:p>
    <w:p w:rsidR="007341CF" w:rsidRDefault="007341CF" w:rsidP="007341CF">
      <w:pPr>
        <w:pStyle w:val="ThnVnban"/>
        <w:spacing w:line="360" w:lineRule="auto"/>
        <w:ind w:right="572" w:firstLine="628"/>
        <w:jc w:val="both"/>
      </w:pPr>
      <w:r>
        <w:lastRenderedPageBreak/>
        <w:t>Cuối cùng, em xin chân thành cảm ơn gia đình và bạn bè, đã luôn tạo điều kiện,</w:t>
      </w:r>
      <w:r>
        <w:rPr>
          <w:spacing w:val="-6"/>
        </w:rPr>
        <w:t xml:space="preserve"> </w:t>
      </w:r>
      <w:r>
        <w:t>quan</w:t>
      </w:r>
      <w:r>
        <w:rPr>
          <w:spacing w:val="-4"/>
        </w:rPr>
        <w:t xml:space="preserve"> </w:t>
      </w:r>
      <w:r>
        <w:t>tâm,</w:t>
      </w:r>
      <w:r>
        <w:rPr>
          <w:spacing w:val="-5"/>
        </w:rPr>
        <w:t xml:space="preserve"> </w:t>
      </w:r>
      <w:r>
        <w:t>giúp</w:t>
      </w:r>
      <w:r>
        <w:rPr>
          <w:spacing w:val="-6"/>
        </w:rPr>
        <w:t xml:space="preserve"> </w:t>
      </w:r>
      <w:r>
        <w:t>đỡ,</w:t>
      </w:r>
      <w:r>
        <w:rPr>
          <w:spacing w:val="-5"/>
        </w:rPr>
        <w:t xml:space="preserve"> </w:t>
      </w:r>
      <w:r>
        <w:t>động</w:t>
      </w:r>
      <w:r>
        <w:rPr>
          <w:spacing w:val="-6"/>
        </w:rPr>
        <w:t xml:space="preserve"> </w:t>
      </w:r>
      <w:r>
        <w:t>viên</w:t>
      </w:r>
      <w:r>
        <w:rPr>
          <w:spacing w:val="-3"/>
        </w:rPr>
        <w:t xml:space="preserve"> </w:t>
      </w:r>
      <w:r>
        <w:t>em</w:t>
      </w:r>
      <w:r>
        <w:rPr>
          <w:spacing w:val="-4"/>
        </w:rPr>
        <w:t xml:space="preserve"> </w:t>
      </w:r>
      <w:r>
        <w:t>trong</w:t>
      </w:r>
      <w:r>
        <w:rPr>
          <w:spacing w:val="-6"/>
        </w:rPr>
        <w:t xml:space="preserve"> </w:t>
      </w:r>
      <w:r>
        <w:t>suốt</w:t>
      </w:r>
      <w:r>
        <w:rPr>
          <w:spacing w:val="-3"/>
        </w:rPr>
        <w:t xml:space="preserve"> </w:t>
      </w:r>
      <w:r>
        <w:t>quá</w:t>
      </w:r>
      <w:r>
        <w:rPr>
          <w:spacing w:val="-7"/>
        </w:rPr>
        <w:t xml:space="preserve"> </w:t>
      </w:r>
      <w:r>
        <w:t>trình</w:t>
      </w:r>
      <w:r>
        <w:rPr>
          <w:spacing w:val="-5"/>
        </w:rPr>
        <w:t xml:space="preserve"> </w:t>
      </w:r>
      <w:r>
        <w:t>học</w:t>
      </w:r>
      <w:r>
        <w:rPr>
          <w:spacing w:val="-7"/>
        </w:rPr>
        <w:t xml:space="preserve"> </w:t>
      </w:r>
      <w:r>
        <w:t>tập</w:t>
      </w:r>
      <w:r>
        <w:rPr>
          <w:spacing w:val="-5"/>
        </w:rPr>
        <w:t xml:space="preserve"> </w:t>
      </w:r>
      <w:r>
        <w:t>và</w:t>
      </w:r>
      <w:r>
        <w:rPr>
          <w:spacing w:val="-7"/>
        </w:rPr>
        <w:t xml:space="preserve"> </w:t>
      </w:r>
      <w:r>
        <w:t>hoàn</w:t>
      </w:r>
      <w:r>
        <w:rPr>
          <w:spacing w:val="-5"/>
        </w:rPr>
        <w:t xml:space="preserve"> </w:t>
      </w:r>
      <w:r>
        <w:t>thành khóa luận tốt</w:t>
      </w:r>
      <w:r>
        <w:rPr>
          <w:spacing w:val="-6"/>
        </w:rPr>
        <w:t xml:space="preserve"> </w:t>
      </w:r>
      <w:r>
        <w:t>nghiệp.</w:t>
      </w:r>
    </w:p>
    <w:p w:rsidR="007341CF" w:rsidRDefault="007341CF" w:rsidP="007341CF">
      <w:pPr>
        <w:pStyle w:val="ThnVnban"/>
        <w:spacing w:line="360" w:lineRule="auto"/>
        <w:ind w:right="573" w:firstLine="566"/>
        <w:jc w:val="both"/>
      </w:pPr>
      <w:r>
        <w:t>Mặc dù đã rất cố gắng, nhưng trong một khoảng thời gian có hạn, bản thân không thể tránh khỏi những thiếu sót. Chính vì vậy, em rất mong nhận được các ý kiến đóng góp quý báu từ các thầy, cô giáo, bạn bè quan tâm đến đề tài được trình bày ở báo cáo này để giúp cho đề tài được hoàn thiện hơn.</w:t>
      </w:r>
    </w:p>
    <w:p w:rsidR="00B50E12" w:rsidRDefault="007341CF" w:rsidP="000F1976">
      <w:pPr>
        <w:ind w:left="225" w:firstLine="720"/>
        <w:rPr>
          <w:lang w:val="vi"/>
        </w:rPr>
      </w:pPr>
      <w:r w:rsidRPr="007341CF">
        <w:rPr>
          <w:lang w:val="vi"/>
        </w:rPr>
        <w:t>Em xin chân thành cảm ơn.</w:t>
      </w:r>
    </w:p>
    <w:p w:rsidR="00C506B3" w:rsidRDefault="00C506B3" w:rsidP="000F1976">
      <w:pPr>
        <w:ind w:left="225" w:firstLine="720"/>
        <w:rPr>
          <w:lang w:val="vi"/>
        </w:rPr>
      </w:pPr>
    </w:p>
    <w:p w:rsidR="000F1976" w:rsidRDefault="000F1976" w:rsidP="000F1976">
      <w:pPr>
        <w:ind w:left="225" w:firstLine="720"/>
        <w:rPr>
          <w:lang w:val="vi"/>
        </w:rPr>
      </w:pPr>
    </w:p>
    <w:p w:rsidR="00C506B3" w:rsidRDefault="00C506B3" w:rsidP="00C506B3">
      <w:pPr>
        <w:pStyle w:val="ThnVnban"/>
        <w:spacing w:line="360" w:lineRule="auto"/>
        <w:ind w:left="5233" w:right="630"/>
        <w:jc w:val="center"/>
      </w:pPr>
      <w:r>
        <w:t>Phú Yên, ngày…..tháng….năm 2020 Sinh viên thực hiện</w:t>
      </w:r>
    </w:p>
    <w:p w:rsidR="00C506B3" w:rsidRDefault="00C506B3" w:rsidP="00C506B3">
      <w:pPr>
        <w:pStyle w:val="ThnVnban"/>
        <w:ind w:left="0"/>
        <w:rPr>
          <w:sz w:val="30"/>
        </w:rPr>
      </w:pPr>
    </w:p>
    <w:p w:rsidR="00C506B3" w:rsidRDefault="00C506B3" w:rsidP="00C506B3">
      <w:pPr>
        <w:pStyle w:val="ThnVnban"/>
        <w:ind w:left="0"/>
        <w:rPr>
          <w:sz w:val="30"/>
        </w:rPr>
      </w:pPr>
    </w:p>
    <w:p w:rsidR="00C506B3" w:rsidRPr="00C506B3" w:rsidRDefault="00C506B3" w:rsidP="00C506B3">
      <w:pPr>
        <w:pStyle w:val="ThnVnban"/>
        <w:ind w:left="5228" w:right="630"/>
        <w:jc w:val="center"/>
      </w:pPr>
      <w:r w:rsidRPr="00C506B3">
        <w:t>Đặng Thái Tài</w:t>
      </w:r>
    </w:p>
    <w:p w:rsidR="000F1976" w:rsidRDefault="000F1976">
      <w:pPr>
        <w:spacing w:line="259" w:lineRule="auto"/>
        <w:rPr>
          <w:lang w:val="vi"/>
        </w:rPr>
      </w:pPr>
      <w:r>
        <w:rPr>
          <w:lang w:val="vi"/>
        </w:rPr>
        <w:br w:type="page"/>
      </w:r>
    </w:p>
    <w:p w:rsidR="00AF2340" w:rsidRDefault="00AF2340" w:rsidP="00AF2340">
      <w:pPr>
        <w:jc w:val="both"/>
        <w:rPr>
          <w:b/>
          <w:sz w:val="36"/>
          <w:szCs w:val="36"/>
          <w:lang w:val="vi"/>
        </w:rPr>
      </w:pPr>
    </w:p>
    <w:p w:rsidR="000F1976" w:rsidRDefault="00C506B3" w:rsidP="00C506B3">
      <w:pPr>
        <w:jc w:val="center"/>
        <w:rPr>
          <w:b/>
          <w:sz w:val="36"/>
          <w:szCs w:val="36"/>
          <w:lang w:val="vi"/>
        </w:rPr>
      </w:pPr>
      <w:r w:rsidRPr="00C506B3">
        <w:rPr>
          <w:b/>
          <w:sz w:val="36"/>
          <w:szCs w:val="36"/>
          <w:lang w:val="vi"/>
        </w:rPr>
        <w:t>Lời mở đầu</w:t>
      </w:r>
    </w:p>
    <w:p w:rsidR="00C506B3" w:rsidRPr="008E779C" w:rsidRDefault="00C506B3" w:rsidP="00C506B3">
      <w:pPr>
        <w:rPr>
          <w:b/>
          <w:lang w:val="vi"/>
        </w:rPr>
      </w:pPr>
      <w:r w:rsidRPr="008E779C">
        <w:rPr>
          <w:b/>
          <w:lang w:val="vi"/>
        </w:rPr>
        <w:t>1. Lí do chọn đề tài</w:t>
      </w:r>
    </w:p>
    <w:p w:rsidR="004560C0" w:rsidRPr="008E779C" w:rsidRDefault="004560C0" w:rsidP="004560C0">
      <w:pPr>
        <w:spacing w:line="360" w:lineRule="auto"/>
        <w:rPr>
          <w:lang w:val="vi"/>
        </w:rPr>
      </w:pPr>
      <w:r w:rsidRPr="008E779C">
        <w:rPr>
          <w:lang w:val="vi"/>
        </w:rPr>
        <w:t>Ngày nay cùng với sự phát triễn mạnh mẽ của khoa học kỹ thuật và đặc biệt là sự phát triễn của công nghệ thông tin, Thương mại điện tử cũng ra đời và phát triễn nhanh chóng. Hiện nay Thương mại điện tử đang phát triễn nhanh chóng trên toàn thế giới mà trong đó có Việt Nam, và nó được xem như là sự phát triễn tất yếu của nền “kinh tế số hoá” và “xã hội thông tin</w:t>
      </w:r>
    </w:p>
    <w:p w:rsidR="004560C0" w:rsidRPr="008E779C" w:rsidRDefault="00265ADD" w:rsidP="004560C0">
      <w:pPr>
        <w:spacing w:line="360" w:lineRule="auto"/>
        <w:rPr>
          <w:lang w:val="vi"/>
        </w:rPr>
      </w:pPr>
      <w:r w:rsidRPr="008E779C">
        <w:rPr>
          <w:lang w:val="vi"/>
        </w:rPr>
        <w:t>Với sự phát triển mạnh mẽ của thương mại điện việc thanh toán trực tiếp vô cùng hiệu quả</w:t>
      </w:r>
      <w:r w:rsidR="00BE5657" w:rsidRPr="008E779C">
        <w:rPr>
          <w:lang w:val="vi"/>
        </w:rPr>
        <w:t>, giúp quản lý sản phẩm và dễ dàng quản lí số lượng khách hàng lớ</w:t>
      </w:r>
      <w:r w:rsidR="001844E7" w:rsidRPr="008E779C">
        <w:rPr>
          <w:lang w:val="vi"/>
        </w:rPr>
        <w:t>n rất phù hợp với quán cà phê đông khách khó mà quản lí được hết và còn thuận tiện cho khách hàng đặt từ xa.</w:t>
      </w:r>
      <w:r w:rsidR="00BE5657" w:rsidRPr="008E779C">
        <w:rPr>
          <w:lang w:val="vi"/>
        </w:rPr>
        <w:t xml:space="preserve"> Bên cạnh đó Spring boot là một framwork hỗ trợ vô cùng tốt </w:t>
      </w:r>
      <w:r w:rsidR="002179B7" w:rsidRPr="008E779C">
        <w:rPr>
          <w:lang w:val="vi"/>
        </w:rPr>
        <w:t>trong việc phát triển ứng dụng, website</w:t>
      </w:r>
    </w:p>
    <w:p w:rsidR="002179B7" w:rsidRPr="008E779C" w:rsidRDefault="001844E7" w:rsidP="004560C0">
      <w:pPr>
        <w:spacing w:line="360" w:lineRule="auto"/>
        <w:rPr>
          <w:lang w:val="vi"/>
        </w:rPr>
      </w:pPr>
      <w:r w:rsidRPr="008E779C">
        <w:rPr>
          <w:lang w:val="vi"/>
        </w:rPr>
        <w:t>Vì vậy đó lí do em đã chọn đề tài “Xây dựng web đặt đồ uốn cho quán cà phê bằng spring boot”</w:t>
      </w:r>
    </w:p>
    <w:p w:rsidR="00C506B3" w:rsidRPr="008E779C" w:rsidRDefault="00C506B3" w:rsidP="00C506B3">
      <w:pPr>
        <w:pStyle w:val="ThngthngWeb"/>
        <w:rPr>
          <w:b/>
          <w:color w:val="000000"/>
          <w:sz w:val="27"/>
          <w:szCs w:val="27"/>
          <w:lang w:val="vi"/>
        </w:rPr>
      </w:pPr>
      <w:r w:rsidRPr="008E779C">
        <w:rPr>
          <w:b/>
          <w:color w:val="000000"/>
          <w:sz w:val="27"/>
          <w:szCs w:val="27"/>
          <w:lang w:val="vi"/>
        </w:rPr>
        <w:t>2. Đối tượng, phạm vi và mục tiêu nghiên cứu</w:t>
      </w:r>
    </w:p>
    <w:p w:rsidR="00C506B3" w:rsidRPr="00C506B3" w:rsidRDefault="00C506B3" w:rsidP="00C506B3">
      <w:pPr>
        <w:pStyle w:val="ThngthngWeb"/>
        <w:rPr>
          <w:b/>
          <w:color w:val="000000"/>
          <w:sz w:val="27"/>
          <w:szCs w:val="27"/>
        </w:rPr>
      </w:pPr>
      <w:r w:rsidRPr="00C506B3">
        <w:rPr>
          <w:b/>
          <w:color w:val="000000"/>
          <w:sz w:val="27"/>
          <w:szCs w:val="27"/>
        </w:rPr>
        <w:t>2.1. Đối tượng nghiên cứu</w:t>
      </w:r>
    </w:p>
    <w:p w:rsidR="00C506B3" w:rsidRDefault="00C506B3" w:rsidP="00426D3A">
      <w:pPr>
        <w:pStyle w:val="oancuaDanhsach"/>
      </w:pPr>
      <w:r w:rsidRPr="00426D3A">
        <w:t>- Spring boot.</w:t>
      </w:r>
    </w:p>
    <w:p w:rsidR="008E779C" w:rsidRPr="008E779C" w:rsidRDefault="008E779C" w:rsidP="00426D3A">
      <w:pPr>
        <w:pStyle w:val="oancuaDanhsach"/>
        <w:rPr>
          <w:lang w:val="en-US"/>
        </w:rPr>
      </w:pPr>
      <w:r>
        <w:rPr>
          <w:lang w:val="en-US"/>
        </w:rPr>
        <w:t>- Reactjs</w:t>
      </w:r>
    </w:p>
    <w:p w:rsidR="00C506B3" w:rsidRPr="00426D3A" w:rsidRDefault="004560C0" w:rsidP="00426D3A">
      <w:pPr>
        <w:pStyle w:val="oancuaDanhsach"/>
      </w:pPr>
      <w:r>
        <w:t>-Tạo database với MySQL</w:t>
      </w:r>
    </w:p>
    <w:p w:rsidR="00C0367C" w:rsidRPr="00426D3A" w:rsidRDefault="00C0367C" w:rsidP="00426D3A">
      <w:pPr>
        <w:pStyle w:val="oancuaDanhsach"/>
      </w:pPr>
      <w:r w:rsidRPr="00426D3A">
        <w:t>-Sử dụng postman test api</w:t>
      </w:r>
    </w:p>
    <w:p w:rsidR="00C506B3" w:rsidRPr="00426D3A" w:rsidRDefault="00C506B3" w:rsidP="00426D3A">
      <w:pPr>
        <w:pStyle w:val="oancuaDanhsach"/>
      </w:pPr>
      <w:r w:rsidRPr="00426D3A">
        <w:t>- Nguyên lý hoạt động của một website thương mại điện tử.</w:t>
      </w:r>
    </w:p>
    <w:p w:rsidR="00C506B3" w:rsidRPr="008E779C" w:rsidRDefault="00C506B3" w:rsidP="00C506B3">
      <w:pPr>
        <w:pStyle w:val="ThngthngWeb"/>
        <w:rPr>
          <w:b/>
          <w:color w:val="000000"/>
          <w:sz w:val="27"/>
          <w:szCs w:val="27"/>
          <w:lang w:val="vi"/>
        </w:rPr>
      </w:pPr>
      <w:r w:rsidRPr="008E779C">
        <w:rPr>
          <w:b/>
          <w:color w:val="000000"/>
          <w:sz w:val="27"/>
          <w:szCs w:val="27"/>
          <w:lang w:val="vi"/>
        </w:rPr>
        <w:t>2.2. Phạm vi nghiên cứu</w:t>
      </w:r>
    </w:p>
    <w:p w:rsidR="00C506B3" w:rsidRDefault="00C0367C" w:rsidP="00426D3A">
      <w:pPr>
        <w:pStyle w:val="oancuaDanhsach"/>
      </w:pPr>
      <w:r>
        <w:t>- Tài liệu về spring boot</w:t>
      </w:r>
      <w:r w:rsidR="00C506B3">
        <w:t>.</w:t>
      </w:r>
    </w:p>
    <w:p w:rsidR="00C506B3" w:rsidRDefault="004560C0" w:rsidP="00426D3A">
      <w:pPr>
        <w:pStyle w:val="oancuaDanhsach"/>
      </w:pPr>
      <w:r>
        <w:lastRenderedPageBreak/>
        <w:t>- Kiến trúc MySQL</w:t>
      </w:r>
      <w:r w:rsidR="00C506B3">
        <w:t>.</w:t>
      </w:r>
    </w:p>
    <w:p w:rsidR="00C506B3" w:rsidRPr="008E779C" w:rsidRDefault="00C506B3" w:rsidP="00C506B3">
      <w:pPr>
        <w:pStyle w:val="ThngthngWeb"/>
        <w:rPr>
          <w:b/>
          <w:color w:val="000000"/>
          <w:sz w:val="27"/>
          <w:szCs w:val="27"/>
          <w:lang w:val="vi"/>
        </w:rPr>
      </w:pPr>
      <w:r w:rsidRPr="008E779C">
        <w:rPr>
          <w:b/>
          <w:color w:val="000000"/>
          <w:sz w:val="27"/>
          <w:szCs w:val="27"/>
          <w:lang w:val="vi"/>
        </w:rPr>
        <w:t>2.3. Mục tiêu nghiên cứu</w:t>
      </w:r>
    </w:p>
    <w:p w:rsidR="00C506B3" w:rsidRDefault="00C0367C" w:rsidP="00426D3A">
      <w:pPr>
        <w:pStyle w:val="oancuaDanhsach"/>
      </w:pPr>
      <w:r>
        <w:t>- Nắm rõ về spring boot</w:t>
      </w:r>
      <w:r w:rsidR="00C506B3">
        <w:t>.</w:t>
      </w:r>
    </w:p>
    <w:p w:rsidR="00537174" w:rsidRPr="00277658" w:rsidRDefault="00537174" w:rsidP="00426D3A">
      <w:pPr>
        <w:pStyle w:val="oancuaDanhsach"/>
      </w:pPr>
      <w:r w:rsidRPr="00277658">
        <w:t>- Nắm rõ về reactjs</w:t>
      </w:r>
    </w:p>
    <w:p w:rsidR="00C506B3" w:rsidRDefault="00C506B3" w:rsidP="00426D3A">
      <w:pPr>
        <w:pStyle w:val="oancuaDanhsach"/>
      </w:pPr>
      <w:r>
        <w:t xml:space="preserve">- Xây dựng thành công ứng dụng Website dựa trên nền tảng </w:t>
      </w:r>
      <w:r w:rsidR="00C0367C">
        <w:t>spring boot</w:t>
      </w:r>
      <w:r>
        <w:t>.</w:t>
      </w:r>
    </w:p>
    <w:p w:rsidR="00C506B3" w:rsidRPr="008E779C" w:rsidRDefault="00C506B3" w:rsidP="00C506B3">
      <w:pPr>
        <w:pStyle w:val="ThngthngWeb"/>
        <w:rPr>
          <w:b/>
          <w:color w:val="000000"/>
          <w:sz w:val="27"/>
          <w:szCs w:val="27"/>
          <w:lang w:val="vi"/>
        </w:rPr>
      </w:pPr>
      <w:r w:rsidRPr="008E779C">
        <w:rPr>
          <w:b/>
          <w:color w:val="000000"/>
          <w:sz w:val="27"/>
          <w:szCs w:val="27"/>
          <w:lang w:val="vi"/>
        </w:rPr>
        <w:t>3. Phương pháp nghiên cứu</w:t>
      </w:r>
    </w:p>
    <w:p w:rsidR="00C0367C" w:rsidRPr="00C0367C" w:rsidRDefault="00C0367C" w:rsidP="00426D3A">
      <w:pPr>
        <w:pStyle w:val="oancuaDanhsach"/>
      </w:pPr>
      <w:r>
        <w:t>-</w:t>
      </w:r>
      <w:r w:rsidRPr="00C0367C">
        <w:t>Phương pháp nghiên cứu lý thuyết, nghiên cứu tài liệu chuyên ngành liên quan đến đề tài thực</w:t>
      </w:r>
      <w:r w:rsidRPr="00C0367C">
        <w:rPr>
          <w:spacing w:val="-14"/>
        </w:rPr>
        <w:t xml:space="preserve"> </w:t>
      </w:r>
      <w:r w:rsidRPr="00C0367C">
        <w:t>hiện</w:t>
      </w:r>
    </w:p>
    <w:p w:rsidR="00C0367C" w:rsidRPr="00C0367C" w:rsidRDefault="00C0367C" w:rsidP="00426D3A">
      <w:pPr>
        <w:pStyle w:val="oancuaDanhsach"/>
      </w:pPr>
      <w:r>
        <w:t>-</w:t>
      </w:r>
      <w:r w:rsidRPr="00C0367C">
        <w:t>Phương pháp phân tích, tổng kết kinh nghiệm: Thu thập, phân tích và chọn ra một số chức năng chính để xây dựng hệ</w:t>
      </w:r>
      <w:r w:rsidRPr="00C0367C">
        <w:rPr>
          <w:spacing w:val="-3"/>
        </w:rPr>
        <w:t xml:space="preserve"> </w:t>
      </w:r>
      <w:r w:rsidRPr="00C0367C">
        <w:t>thống</w:t>
      </w:r>
    </w:p>
    <w:p w:rsidR="00C506B3" w:rsidRPr="008E779C" w:rsidRDefault="00C506B3" w:rsidP="00C506B3">
      <w:pPr>
        <w:pStyle w:val="ThngthngWeb"/>
        <w:rPr>
          <w:b/>
          <w:color w:val="000000"/>
          <w:sz w:val="27"/>
          <w:szCs w:val="27"/>
          <w:lang w:val="vi"/>
        </w:rPr>
      </w:pPr>
      <w:r w:rsidRPr="008E779C">
        <w:rPr>
          <w:b/>
          <w:color w:val="000000"/>
          <w:sz w:val="27"/>
          <w:szCs w:val="27"/>
          <w:lang w:val="vi"/>
        </w:rPr>
        <w:t>4. Bố cục dự kiến</w:t>
      </w:r>
    </w:p>
    <w:p w:rsidR="00426D3A" w:rsidRPr="008E779C" w:rsidRDefault="00426D3A" w:rsidP="00426D3A">
      <w:pPr>
        <w:spacing w:before="155"/>
        <w:rPr>
          <w:b/>
          <w:lang w:val="vi"/>
        </w:rPr>
      </w:pPr>
      <w:r w:rsidRPr="008E779C">
        <w:rPr>
          <w:b/>
          <w:lang w:val="vi"/>
        </w:rPr>
        <w:t>Phần 1. Giới thiệu về cơ quan thực tập.</w:t>
      </w:r>
    </w:p>
    <w:p w:rsidR="00917711" w:rsidRPr="006B360A" w:rsidRDefault="00917711" w:rsidP="00666C1A">
      <w:pPr>
        <w:rPr>
          <w:lang w:val="vi"/>
        </w:rPr>
      </w:pPr>
      <w:r w:rsidRPr="006B360A">
        <w:rPr>
          <w:lang w:val="vi"/>
        </w:rPr>
        <w:t>1.Quá trình hình thành và phát triển của công ty TMA solutions</w:t>
      </w:r>
    </w:p>
    <w:p w:rsidR="00917711" w:rsidRPr="006B360A" w:rsidRDefault="00917711" w:rsidP="00666C1A">
      <w:pPr>
        <w:rPr>
          <w:lang w:val="vi"/>
        </w:rPr>
      </w:pPr>
      <w:r w:rsidRPr="006B360A">
        <w:rPr>
          <w:lang w:val="vi"/>
        </w:rPr>
        <w:t>2.Tổ chức của TMA solutions</w:t>
      </w:r>
    </w:p>
    <w:p w:rsidR="00A22957" w:rsidRPr="00917711" w:rsidRDefault="00426D3A" w:rsidP="00917711">
      <w:pPr>
        <w:pStyle w:val="ThnVnban"/>
        <w:spacing w:before="163" w:line="360" w:lineRule="auto"/>
        <w:ind w:left="0" w:right="3821"/>
        <w:rPr>
          <w:b/>
        </w:rPr>
      </w:pPr>
      <w:r w:rsidRPr="00426D3A">
        <w:rPr>
          <w:b/>
        </w:rPr>
        <w:t>Phần 2: Nội dung đề tài</w:t>
      </w:r>
    </w:p>
    <w:p w:rsidR="00A22957" w:rsidRPr="001952EF" w:rsidRDefault="00917711" w:rsidP="00A22957">
      <w:pPr>
        <w:pStyle w:val="ThngthngWeb"/>
        <w:rPr>
          <w:b/>
          <w:color w:val="000000"/>
          <w:sz w:val="27"/>
          <w:szCs w:val="27"/>
          <w:lang w:val="vi"/>
        </w:rPr>
      </w:pPr>
      <w:bookmarkStart w:id="0" w:name="_Toc101821368"/>
      <w:r w:rsidRPr="001952EF">
        <w:rPr>
          <w:rStyle w:val="u1Char"/>
          <w:b/>
        </w:rPr>
        <w:t>Chương 1</w:t>
      </w:r>
      <w:r w:rsidR="00FF1F19" w:rsidRPr="001952EF">
        <w:rPr>
          <w:rStyle w:val="u1Char"/>
          <w:b/>
        </w:rPr>
        <w:t>: Tổng quan về đề tài</w:t>
      </w:r>
      <w:bookmarkEnd w:id="0"/>
    </w:p>
    <w:p w:rsidR="00917711" w:rsidRPr="006B360A" w:rsidRDefault="00917711" w:rsidP="00666C1A">
      <w:pPr>
        <w:rPr>
          <w:lang w:val="vi"/>
        </w:rPr>
      </w:pPr>
      <w:r w:rsidRPr="006B360A">
        <w:rPr>
          <w:lang w:val="vi"/>
        </w:rPr>
        <w:t>1.1 Mô tả bài toán</w:t>
      </w:r>
    </w:p>
    <w:p w:rsidR="00917711" w:rsidRPr="006B360A" w:rsidRDefault="00917711" w:rsidP="00666C1A">
      <w:pPr>
        <w:rPr>
          <w:lang w:val="vi"/>
        </w:rPr>
      </w:pPr>
      <w:r w:rsidRPr="006B360A">
        <w:rPr>
          <w:lang w:val="vi"/>
        </w:rPr>
        <w:t>1.2.Yêu cầu đặt ra</w:t>
      </w:r>
    </w:p>
    <w:p w:rsidR="00917711" w:rsidRPr="006B360A" w:rsidRDefault="00917711" w:rsidP="00666C1A">
      <w:pPr>
        <w:rPr>
          <w:lang w:val="vi"/>
        </w:rPr>
      </w:pPr>
      <w:r w:rsidRPr="006B360A">
        <w:rPr>
          <w:lang w:val="vi"/>
        </w:rPr>
        <w:t>1.3.Hướng giải quyết vấn đề</w:t>
      </w:r>
    </w:p>
    <w:p w:rsidR="00A22957" w:rsidRPr="001952EF" w:rsidRDefault="00917711" w:rsidP="00A22957">
      <w:pPr>
        <w:pStyle w:val="ThngthngWeb"/>
        <w:rPr>
          <w:b/>
          <w:color w:val="000000"/>
          <w:sz w:val="27"/>
          <w:szCs w:val="27"/>
          <w:lang w:val="vi"/>
        </w:rPr>
      </w:pPr>
      <w:bookmarkStart w:id="1" w:name="_Toc101821369"/>
      <w:r w:rsidRPr="001952EF">
        <w:rPr>
          <w:rStyle w:val="u1Char"/>
          <w:b/>
        </w:rPr>
        <w:t>Chương 2: Cơ sở lý thuyết</w:t>
      </w:r>
      <w:bookmarkEnd w:id="1"/>
    </w:p>
    <w:p w:rsidR="00FF1F19" w:rsidRPr="00FF1F19" w:rsidRDefault="00FF1F19" w:rsidP="00666C1A">
      <w:r>
        <w:t>2.1</w:t>
      </w:r>
      <w:r w:rsidRPr="00FF1F19">
        <w:t xml:space="preserve"> </w:t>
      </w:r>
      <w:r>
        <w:t>Ngôn ngữ java</w:t>
      </w:r>
    </w:p>
    <w:p w:rsidR="00FF1F19" w:rsidRDefault="00FF1F19" w:rsidP="00666C1A">
      <w:r>
        <w:t>2.2</w:t>
      </w:r>
      <w:r w:rsidRPr="00FF1F19">
        <w:t xml:space="preserve"> </w:t>
      </w:r>
      <w:r>
        <w:t>Spring boot</w:t>
      </w:r>
    </w:p>
    <w:p w:rsidR="00C21A51" w:rsidRPr="00C21A51" w:rsidRDefault="00C21A51" w:rsidP="00666C1A">
      <w:r w:rsidRPr="00C21A51">
        <w:t>2.3 ReactJs</w:t>
      </w:r>
    </w:p>
    <w:p w:rsidR="00FF1F19" w:rsidRPr="00666C1A" w:rsidRDefault="00C21A51" w:rsidP="00666C1A">
      <w:pPr>
        <w:rPr>
          <w:lang w:val="vi"/>
        </w:rPr>
      </w:pPr>
      <w:r w:rsidRPr="00666C1A">
        <w:rPr>
          <w:lang w:val="vi"/>
        </w:rPr>
        <w:lastRenderedPageBreak/>
        <w:t>2.</w:t>
      </w:r>
      <w:r w:rsidR="00ED694F" w:rsidRPr="00666C1A">
        <w:rPr>
          <w:lang w:val="vi"/>
        </w:rPr>
        <w:t>4</w:t>
      </w:r>
      <w:r w:rsidR="00FF1F19" w:rsidRPr="00666C1A">
        <w:rPr>
          <w:lang w:val="vi"/>
        </w:rPr>
        <w:t xml:space="preserve"> Hệ quản trị cơ sở dữ liệu MySQL</w:t>
      </w:r>
    </w:p>
    <w:p w:rsidR="00FF1F19" w:rsidRPr="006B360A" w:rsidRDefault="00FF1F19" w:rsidP="00666C1A">
      <w:pPr>
        <w:rPr>
          <w:lang w:val="vi"/>
        </w:rPr>
      </w:pPr>
      <w:r w:rsidRPr="006B360A">
        <w:rPr>
          <w:lang w:val="vi"/>
        </w:rPr>
        <w:t>2.</w:t>
      </w:r>
      <w:r w:rsidR="00ED694F" w:rsidRPr="006B360A">
        <w:rPr>
          <w:lang w:val="vi"/>
        </w:rPr>
        <w:t>5</w:t>
      </w:r>
      <w:r w:rsidRPr="006B360A">
        <w:rPr>
          <w:lang w:val="vi"/>
        </w:rPr>
        <w:t xml:space="preserve"> Tìm hiểu API</w:t>
      </w:r>
    </w:p>
    <w:p w:rsidR="00A22957" w:rsidRPr="001952EF" w:rsidRDefault="00917711" w:rsidP="00FF1F19">
      <w:pPr>
        <w:pStyle w:val="ThngthngWeb"/>
        <w:rPr>
          <w:b/>
          <w:color w:val="000000"/>
          <w:sz w:val="27"/>
          <w:szCs w:val="27"/>
          <w:lang w:val="vi"/>
        </w:rPr>
      </w:pPr>
      <w:bookmarkStart w:id="2" w:name="_Toc101821370"/>
      <w:r w:rsidRPr="001952EF">
        <w:rPr>
          <w:rStyle w:val="u1Char"/>
          <w:b/>
        </w:rPr>
        <w:t>Chương 3</w:t>
      </w:r>
      <w:r w:rsidR="00A22957" w:rsidRPr="001952EF">
        <w:rPr>
          <w:rStyle w:val="u1Char"/>
          <w:b/>
        </w:rPr>
        <w:t>: Xây dựng hệ thống</w:t>
      </w:r>
      <w:bookmarkEnd w:id="2"/>
    </w:p>
    <w:p w:rsidR="00FF1F19" w:rsidRPr="00666C1A" w:rsidRDefault="00FF1F19" w:rsidP="00666C1A">
      <w:pPr>
        <w:rPr>
          <w:lang w:val="vi"/>
        </w:rPr>
      </w:pPr>
      <w:r w:rsidRPr="00666C1A">
        <w:rPr>
          <w:lang w:val="vi"/>
        </w:rPr>
        <w:t>3.1 Phân tích các chức năng chính của hệ thống</w:t>
      </w:r>
    </w:p>
    <w:p w:rsidR="00FF1F19" w:rsidRPr="006B360A" w:rsidRDefault="00FF1F19" w:rsidP="00666C1A">
      <w:pPr>
        <w:rPr>
          <w:lang w:val="vi"/>
        </w:rPr>
      </w:pPr>
      <w:r w:rsidRPr="006B360A">
        <w:rPr>
          <w:lang w:val="vi"/>
        </w:rPr>
        <w:t>3.2 Mô hình hóa chức năng</w:t>
      </w:r>
    </w:p>
    <w:p w:rsidR="00FF1F19" w:rsidRPr="006B360A" w:rsidRDefault="00FF1F19" w:rsidP="00666C1A">
      <w:pPr>
        <w:rPr>
          <w:lang w:val="vi"/>
        </w:rPr>
      </w:pPr>
      <w:r w:rsidRPr="006B360A">
        <w:rPr>
          <w:lang w:val="vi"/>
        </w:rPr>
        <w:t>3.3 Mô hình hóa nghiệp vụ</w:t>
      </w:r>
    </w:p>
    <w:p w:rsidR="00FF1F19" w:rsidRPr="006B360A" w:rsidRDefault="000B7DA3" w:rsidP="00666C1A">
      <w:pPr>
        <w:rPr>
          <w:lang w:val="vi"/>
        </w:rPr>
      </w:pPr>
      <w:r>
        <w:rPr>
          <w:lang w:val="vi"/>
        </w:rPr>
        <w:t>3.6</w:t>
      </w:r>
      <w:r w:rsidR="00FF1F19" w:rsidRPr="006B360A">
        <w:rPr>
          <w:lang w:val="vi"/>
        </w:rPr>
        <w:t xml:space="preserve"> Mô hình cấu trúc</w:t>
      </w:r>
    </w:p>
    <w:p w:rsidR="00FF1F19" w:rsidRPr="00666C1A" w:rsidRDefault="00FF1F19" w:rsidP="00666C1A">
      <w:pPr>
        <w:rPr>
          <w:lang w:val="vi"/>
        </w:rPr>
      </w:pPr>
      <w:r w:rsidRPr="00666C1A">
        <w:rPr>
          <w:lang w:val="vi"/>
        </w:rPr>
        <w:t xml:space="preserve">3.5 Thiết kế chi tiết biểu đồ lớp </w:t>
      </w:r>
    </w:p>
    <w:p w:rsidR="00FF1F19" w:rsidRPr="001952EF" w:rsidRDefault="00FF1F19" w:rsidP="00FF1F19">
      <w:pPr>
        <w:pStyle w:val="ThngthngWeb"/>
        <w:rPr>
          <w:b/>
          <w:color w:val="000000"/>
          <w:sz w:val="27"/>
          <w:szCs w:val="27"/>
          <w:lang w:val="vi"/>
        </w:rPr>
      </w:pPr>
      <w:bookmarkStart w:id="3" w:name="_Toc101821371"/>
      <w:r w:rsidRPr="001952EF">
        <w:rPr>
          <w:rStyle w:val="u1Char"/>
          <w:b/>
        </w:rPr>
        <w:t>Chương 4: Xây dựng hệ thống</w:t>
      </w:r>
      <w:bookmarkEnd w:id="3"/>
    </w:p>
    <w:p w:rsidR="00FF1F19" w:rsidRPr="006B360A" w:rsidRDefault="00FF1F19" w:rsidP="00666C1A">
      <w:pPr>
        <w:rPr>
          <w:lang w:val="vi"/>
        </w:rPr>
      </w:pPr>
      <w:r w:rsidRPr="006B360A">
        <w:rPr>
          <w:lang w:val="vi"/>
        </w:rPr>
        <w:t>4.1. Xây dựng cơ sở dữ liệu</w:t>
      </w:r>
    </w:p>
    <w:p w:rsidR="00FF1F19" w:rsidRPr="006B360A" w:rsidRDefault="00FF1F19" w:rsidP="00666C1A">
      <w:pPr>
        <w:rPr>
          <w:lang w:val="vi"/>
        </w:rPr>
      </w:pPr>
      <w:r w:rsidRPr="006B360A">
        <w:rPr>
          <w:lang w:val="vi"/>
        </w:rPr>
        <w:t>4.2. Chương trình demo</w:t>
      </w:r>
    </w:p>
    <w:p w:rsidR="00A22957" w:rsidRPr="00666C1A" w:rsidRDefault="00666C1A" w:rsidP="00A22957">
      <w:pPr>
        <w:pStyle w:val="ThngthngWeb"/>
        <w:rPr>
          <w:b/>
          <w:color w:val="000000"/>
          <w:sz w:val="27"/>
          <w:szCs w:val="27"/>
          <w:lang w:val="vi"/>
        </w:rPr>
      </w:pPr>
      <w:r w:rsidRPr="00666C1A">
        <w:rPr>
          <w:b/>
          <w:color w:val="000000"/>
          <w:sz w:val="27"/>
          <w:szCs w:val="27"/>
          <w:lang w:val="vi"/>
        </w:rPr>
        <w:t>Kết luận và hướng phát triển</w:t>
      </w:r>
    </w:p>
    <w:p w:rsidR="00A22957" w:rsidRPr="008E779C" w:rsidRDefault="00A22957" w:rsidP="00A22957">
      <w:pPr>
        <w:pStyle w:val="ThngthngWeb"/>
        <w:rPr>
          <w:color w:val="000000"/>
          <w:sz w:val="27"/>
          <w:szCs w:val="27"/>
          <w:lang w:val="vi"/>
        </w:rPr>
      </w:pPr>
      <w:r w:rsidRPr="008E779C">
        <w:rPr>
          <w:color w:val="000000"/>
          <w:sz w:val="27"/>
          <w:szCs w:val="27"/>
          <w:lang w:val="vi"/>
        </w:rPr>
        <w:t>- Hướng phát triển</w:t>
      </w:r>
    </w:p>
    <w:p w:rsidR="00A22957" w:rsidRPr="001F4A90" w:rsidRDefault="00A22957" w:rsidP="00A22957">
      <w:pPr>
        <w:pStyle w:val="ThngthngWeb"/>
        <w:rPr>
          <w:color w:val="000000"/>
          <w:sz w:val="27"/>
          <w:szCs w:val="27"/>
          <w:lang w:val="vi"/>
        </w:rPr>
      </w:pPr>
      <w:r w:rsidRPr="001F4A90">
        <w:rPr>
          <w:color w:val="000000"/>
          <w:sz w:val="27"/>
          <w:szCs w:val="27"/>
          <w:lang w:val="vi"/>
        </w:rPr>
        <w:t>- Tài liệu tham khảo</w:t>
      </w:r>
    </w:p>
    <w:p w:rsidR="008E779C" w:rsidRPr="001F4A90" w:rsidRDefault="008E779C">
      <w:pPr>
        <w:spacing w:line="259" w:lineRule="auto"/>
        <w:rPr>
          <w:rFonts w:eastAsia="Times New Roman" w:cs="Times New Roman"/>
          <w:szCs w:val="28"/>
          <w:lang w:val="vi"/>
        </w:rPr>
      </w:pPr>
      <w:r w:rsidRPr="001F4A90">
        <w:rPr>
          <w:lang w:val="vi"/>
        </w:rPr>
        <w:br w:type="page"/>
      </w:r>
    </w:p>
    <w:p w:rsidR="00C506B3" w:rsidRDefault="008E779C" w:rsidP="007E3B6B">
      <w:pPr>
        <w:pStyle w:val="A1"/>
        <w:jc w:val="center"/>
      </w:pPr>
      <w:bookmarkStart w:id="4" w:name="_Toc101821372"/>
      <w:r w:rsidRPr="001F4A90">
        <w:lastRenderedPageBreak/>
        <w:t xml:space="preserve">PHẦN 1. </w:t>
      </w:r>
      <w:r w:rsidRPr="008E779C">
        <w:t>GIỚI THIỆU CÔNG TY TMA SOLUTIONS</w:t>
      </w:r>
      <w:bookmarkEnd w:id="4"/>
    </w:p>
    <w:p w:rsidR="008E779C" w:rsidRDefault="008E779C" w:rsidP="007E3B6B">
      <w:pPr>
        <w:pStyle w:val="A1"/>
      </w:pPr>
      <w:bookmarkStart w:id="5" w:name="_Toc101821373"/>
      <w:r w:rsidRPr="008E779C">
        <w:t>1.Quá trình hình thành và phát triển của công ty TMA solutions</w:t>
      </w:r>
      <w:bookmarkEnd w:id="5"/>
    </w:p>
    <w:p w:rsidR="008E779C" w:rsidRPr="00D557EF" w:rsidRDefault="008E779C" w:rsidP="005E4F75">
      <w:pPr>
        <w:pStyle w:val="DD"/>
        <w:rPr>
          <w:lang w:val="vi"/>
        </w:rPr>
      </w:pPr>
      <w:r w:rsidRPr="00D557EF">
        <w:rPr>
          <w:lang w:val="vi"/>
        </w:rPr>
        <w:t>Công ty: LAB 8- TMA BÌNH ĐỊNH có trụ sở tại Bình Định</w:t>
      </w:r>
    </w:p>
    <w:p w:rsidR="005E4F75" w:rsidRPr="00D557EF" w:rsidRDefault="008E779C" w:rsidP="005E4F75">
      <w:pPr>
        <w:pStyle w:val="DD"/>
        <w:rPr>
          <w:lang w:val="vi"/>
        </w:rPr>
      </w:pPr>
      <w:r w:rsidRPr="00D557EF">
        <w:rPr>
          <w:lang w:val="vi"/>
        </w:rPr>
        <w:t xml:space="preserve">Địa chỉ: Đại lộ Khoa học, Khu vực 2, Thành phố Quy Nhơn, Bình Định </w:t>
      </w:r>
    </w:p>
    <w:p w:rsidR="008E779C" w:rsidRPr="00D557EF" w:rsidRDefault="008E779C" w:rsidP="005E4F75">
      <w:pPr>
        <w:pStyle w:val="DD"/>
        <w:rPr>
          <w:lang w:val="vi"/>
        </w:rPr>
      </w:pPr>
      <w:r w:rsidRPr="00D557EF">
        <w:rPr>
          <w:lang w:val="vi"/>
        </w:rPr>
        <w:t>Số điện thoại: +84 (28) 3997 8000</w:t>
      </w:r>
      <w:r w:rsidRPr="00D557EF">
        <w:rPr>
          <w:lang w:val="vi"/>
        </w:rPr>
        <w:tab/>
        <w:t>Số fax: 5524-5615</w:t>
      </w:r>
    </w:p>
    <w:p w:rsidR="008E779C" w:rsidRPr="00D557EF" w:rsidRDefault="008E779C" w:rsidP="005E4F75">
      <w:pPr>
        <w:pStyle w:val="DD"/>
        <w:rPr>
          <w:lang w:val="vi"/>
        </w:rPr>
      </w:pPr>
      <w:r w:rsidRPr="00D557EF">
        <w:rPr>
          <w:lang w:val="vi"/>
        </w:rPr>
        <w:t>Trang Web: www.tmasolutions.com</w:t>
      </w:r>
    </w:p>
    <w:p w:rsidR="008E779C" w:rsidRPr="00D557EF" w:rsidRDefault="008E779C" w:rsidP="005E4F75">
      <w:pPr>
        <w:pStyle w:val="DD"/>
        <w:rPr>
          <w:lang w:val="vi"/>
        </w:rPr>
      </w:pPr>
      <w:r w:rsidRPr="00D557EF">
        <w:rPr>
          <w:lang w:val="vi"/>
        </w:rPr>
        <w:t>Địa chỉ Email: intern-binhdinh@tma.com.vn</w:t>
      </w:r>
    </w:p>
    <w:p w:rsidR="008E779C" w:rsidRPr="00D557EF" w:rsidRDefault="008E779C" w:rsidP="005E4F75">
      <w:pPr>
        <w:pStyle w:val="DD"/>
        <w:rPr>
          <w:lang w:val="vi"/>
        </w:rPr>
      </w:pPr>
      <w:r w:rsidRPr="00D557EF">
        <w:rPr>
          <w:lang w:val="vi"/>
        </w:rPr>
        <w:t>TMA Solutions (gọi tắt TMA, tiếng Việt: Công ty TNHH Giải Pháp Phần Mềm Tường Minh) là một công ty Việt Nam, kinh doanh các dịch vụ liên quan đến phát triển phần mềm.</w:t>
      </w:r>
    </w:p>
    <w:p w:rsidR="008E779C" w:rsidRPr="00D557EF" w:rsidRDefault="008E779C" w:rsidP="005E4F75">
      <w:pPr>
        <w:pStyle w:val="DD"/>
        <w:rPr>
          <w:lang w:val="vi"/>
        </w:rPr>
      </w:pPr>
      <w:r w:rsidRPr="00D557EF">
        <w:rPr>
          <w:lang w:val="vi"/>
        </w:rPr>
        <w:t>TMA Solutions được thành lập năm 1997 và nhanh chóng trở thành công ty phần mềm hàng đầu Việt Nam với tốc độ tăng trưởng trung bình hằng năm là hơn 50%. Mục tiêu của TMA là trở thành tập đoàn công nghệ cao hàng đầu và góp phần đưa tên Việt Nam vào bản đồ gia công phần mềm thế giới.</w:t>
      </w:r>
    </w:p>
    <w:p w:rsidR="008E779C" w:rsidRPr="00C41BA3" w:rsidRDefault="008E779C" w:rsidP="008E779C">
      <w:pPr>
        <w:rPr>
          <w:b/>
          <w:lang w:val="fr-FR"/>
        </w:rPr>
      </w:pPr>
      <w:r w:rsidRPr="00C41BA3">
        <w:rPr>
          <w:b/>
          <w:lang w:val="fr-FR"/>
        </w:rPr>
        <w:t>TMA solutions là công ty:</w:t>
      </w:r>
    </w:p>
    <w:p w:rsidR="008E779C" w:rsidRPr="008E779C" w:rsidRDefault="00C41BA3" w:rsidP="00C41BA3">
      <w:pPr>
        <w:pStyle w:val="DD"/>
        <w:rPr>
          <w:lang w:val="fr-FR"/>
        </w:rPr>
      </w:pPr>
      <w:r>
        <w:rPr>
          <w:lang w:val="fr-FR"/>
        </w:rPr>
        <w:t>-</w:t>
      </w:r>
      <w:r w:rsidR="008E779C" w:rsidRPr="008E779C">
        <w:rPr>
          <w:lang w:val="fr-FR"/>
        </w:rPr>
        <w:t>Cung cấp các dịch vụ và giải pháp phần mềm cho nhiều lĩnh vực.</w:t>
      </w:r>
    </w:p>
    <w:p w:rsidR="008E779C" w:rsidRPr="008E779C" w:rsidRDefault="00C41BA3" w:rsidP="00C41BA3">
      <w:pPr>
        <w:pStyle w:val="DD"/>
        <w:rPr>
          <w:lang w:val="fr-FR"/>
        </w:rPr>
      </w:pPr>
      <w:r>
        <w:rPr>
          <w:lang w:val="fr-FR"/>
        </w:rPr>
        <w:t>-</w:t>
      </w:r>
      <w:r w:rsidR="008E779C" w:rsidRPr="008E779C">
        <w:rPr>
          <w:lang w:val="fr-FR"/>
        </w:rPr>
        <w:t>Là đối tác tin cậy với những công nghệ mới nhất, khách hàng đến từ 27 quốc gia trên thế giới.</w:t>
      </w:r>
    </w:p>
    <w:p w:rsidR="008E779C" w:rsidRPr="008E779C" w:rsidRDefault="00C41BA3" w:rsidP="00C41BA3">
      <w:pPr>
        <w:pStyle w:val="DD"/>
        <w:rPr>
          <w:lang w:val="fr-FR"/>
        </w:rPr>
      </w:pPr>
      <w:r>
        <w:rPr>
          <w:lang w:val="fr-FR"/>
        </w:rPr>
        <w:t>-</w:t>
      </w:r>
      <w:r w:rsidR="008E779C" w:rsidRPr="008E779C">
        <w:rPr>
          <w:lang w:val="fr-FR"/>
        </w:rPr>
        <w:t>Môi trường làm việc chuyên nghiệp, thân thiện với 22 năm kinh nghiệm và các chuẩn chất lượng quốc tế cao như CMMI-L5, TL 9000, ISO 9001:2000, ISO 27001:2013.</w:t>
      </w:r>
    </w:p>
    <w:p w:rsidR="008E779C" w:rsidRPr="008E779C" w:rsidRDefault="008E779C" w:rsidP="00C41BA3">
      <w:pPr>
        <w:pStyle w:val="DD"/>
        <w:rPr>
          <w:lang w:val="fr-FR"/>
        </w:rPr>
      </w:pPr>
      <w:r w:rsidRPr="008E779C">
        <w:rPr>
          <w:lang w:val="fr-FR"/>
        </w:rPr>
        <w:t>-Hơn 2600 kỹ sư với 90% có bằng đại học, 10% có bằng thạc sĩ hoặc tiến sĩ, hơn 1/3 kỹ sư có ít nhất 5 năm kinh nghiệm, 40% kỹ sư có kinh nghiệm và thực tập ở nước ngoài.</w:t>
      </w:r>
    </w:p>
    <w:p w:rsidR="008E779C" w:rsidRDefault="008E779C" w:rsidP="00C41BA3">
      <w:pPr>
        <w:pStyle w:val="DD"/>
        <w:rPr>
          <w:lang w:val="fr-FR"/>
        </w:rPr>
      </w:pPr>
      <w:r w:rsidRPr="008E779C">
        <w:rPr>
          <w:lang w:val="fr-FR"/>
        </w:rPr>
        <w:t>-Tiếng Anh là ngôn ngữ chính giao tiếp trong công việc ngoài ra còn có ngôn ngữ khác: Tiếng Nhật, Tiếng Pháp, Tiếng Hoa…</w:t>
      </w:r>
    </w:p>
    <w:p w:rsidR="008E779C" w:rsidRDefault="00AA67D9" w:rsidP="00C41BA3">
      <w:pPr>
        <w:pStyle w:val="A1"/>
      </w:pPr>
      <w:bookmarkStart w:id="6" w:name="_Toc101821374"/>
      <w:r w:rsidRPr="00AA67D9">
        <w:t>2.Tổ chức của TMA solutions</w:t>
      </w:r>
      <w:bookmarkEnd w:id="6"/>
    </w:p>
    <w:p w:rsidR="00AA67D9" w:rsidRPr="00AF2340" w:rsidRDefault="00AF2340" w:rsidP="008E779C">
      <w:pPr>
        <w:rPr>
          <w:lang w:val="vi"/>
        </w:rPr>
      </w:pPr>
      <w:r>
        <w:rPr>
          <w:noProof/>
        </w:rPr>
        <w:lastRenderedPageBreak/>
        <mc:AlternateContent>
          <mc:Choice Requires="wps">
            <w:drawing>
              <wp:anchor distT="0" distB="0" distL="114300" distR="114300" simplePos="0" relativeHeight="251664384" behindDoc="0" locked="0" layoutInCell="1" allowOverlap="1" wp14:anchorId="6CB848A5" wp14:editId="74C7DE78">
                <wp:simplePos x="0" y="0"/>
                <wp:positionH relativeFrom="column">
                  <wp:posOffset>0</wp:posOffset>
                </wp:positionH>
                <wp:positionV relativeFrom="paragraph">
                  <wp:posOffset>3997325</wp:posOffset>
                </wp:positionV>
                <wp:extent cx="4943475" cy="635"/>
                <wp:effectExtent l="0" t="0" r="0" b="0"/>
                <wp:wrapTopAndBottom/>
                <wp:docPr id="15" name="Hộp Văn bản 15"/>
                <wp:cNvGraphicFramePr/>
                <a:graphic xmlns:a="http://schemas.openxmlformats.org/drawingml/2006/main">
                  <a:graphicData uri="http://schemas.microsoft.com/office/word/2010/wordprocessingShape">
                    <wps:wsp>
                      <wps:cNvSpPr txBox="1"/>
                      <wps:spPr>
                        <a:xfrm>
                          <a:off x="0" y="0"/>
                          <a:ext cx="4943475" cy="635"/>
                        </a:xfrm>
                        <a:prstGeom prst="rect">
                          <a:avLst/>
                        </a:prstGeom>
                        <a:solidFill>
                          <a:prstClr val="white"/>
                        </a:solidFill>
                        <a:ln>
                          <a:noFill/>
                        </a:ln>
                      </wps:spPr>
                      <wps:txbx>
                        <w:txbxContent>
                          <w:p w:rsidR="00D44F75" w:rsidRPr="00AF2340" w:rsidRDefault="00D44F75" w:rsidP="005659A7">
                            <w:pPr>
                              <w:jc w:val="center"/>
                              <w:rPr>
                                <w:noProof/>
                              </w:rPr>
                            </w:pPr>
                            <w:bookmarkStart w:id="7" w:name="_Toc101820610"/>
                            <w:bookmarkStart w:id="8" w:name="_Toc101821746"/>
                            <w:r w:rsidRPr="00AF2340">
                              <w:t xml:space="preserve">Hình </w:t>
                            </w:r>
                            <w:r>
                              <w:fldChar w:fldCharType="begin"/>
                            </w:r>
                            <w:r>
                              <w:instrText xml:space="preserve"> SEQ Hình \* ARABIC </w:instrText>
                            </w:r>
                            <w:r>
                              <w:fldChar w:fldCharType="separate"/>
                            </w:r>
                            <w:r>
                              <w:rPr>
                                <w:noProof/>
                              </w:rPr>
                              <w:t>1</w:t>
                            </w:r>
                            <w:r>
                              <w:rPr>
                                <w:noProof/>
                              </w:rPr>
                              <w:fldChar w:fldCharType="end"/>
                            </w:r>
                            <w:r w:rsidRPr="00AF2340">
                              <w:t xml:space="preserve"> Sơ đồ tổ chức công ty</w:t>
                            </w:r>
                            <w:bookmarkEnd w:id="7"/>
                            <w:bookmarkEnd w:id="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CB848A5" id="_x0000_t202" coordsize="21600,21600" o:spt="202" path="m,l,21600r21600,l21600,xe">
                <v:stroke joinstyle="miter"/>
                <v:path gradientshapeok="t" o:connecttype="rect"/>
              </v:shapetype>
              <v:shape id="Hộp Văn bản 15" o:spid="_x0000_s1026" type="#_x0000_t202" style="position:absolute;margin-left:0;margin-top:314.75pt;width:389.25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" stroked="f">
                <v:textbox style="mso-fit-shape-to-text:t" inset="0,0,0,0">
                  <w:txbxContent>
                    <w:p w:rsidR="00D44F75" w:rsidRPr="00AF2340" w:rsidRDefault="00D44F75" w:rsidP="005659A7">
                      <w:pPr>
                        <w:jc w:val="center"/>
                        <w:rPr>
                          <w:noProof/>
                        </w:rPr>
                      </w:pPr>
                      <w:bookmarkStart w:id="9" w:name="_Toc101820610"/>
                      <w:bookmarkStart w:id="10" w:name="_Toc101821746"/>
                      <w:r w:rsidRPr="00AF2340">
                        <w:t xml:space="preserve">Hình </w:t>
                      </w:r>
                      <w:r>
                        <w:fldChar w:fldCharType="begin"/>
                      </w:r>
                      <w:r>
                        <w:instrText xml:space="preserve"> SEQ Hình \* ARABIC </w:instrText>
                      </w:r>
                      <w:r>
                        <w:fldChar w:fldCharType="separate"/>
                      </w:r>
                      <w:r>
                        <w:rPr>
                          <w:noProof/>
                        </w:rPr>
                        <w:t>1</w:t>
                      </w:r>
                      <w:r>
                        <w:rPr>
                          <w:noProof/>
                        </w:rPr>
                        <w:fldChar w:fldCharType="end"/>
                      </w:r>
                      <w:r w:rsidRPr="00AF2340">
                        <w:t xml:space="preserve"> Sơ đồ tổ chức công ty</w:t>
                      </w:r>
                      <w:bookmarkEnd w:id="9"/>
                      <w:bookmarkEnd w:id="10"/>
                    </w:p>
                  </w:txbxContent>
                </v:textbox>
                <w10:wrap type="topAndBottom"/>
              </v:shape>
            </w:pict>
          </mc:Fallback>
        </mc:AlternateContent>
      </w:r>
      <w:r w:rsidR="00AA67D9">
        <w:rPr>
          <w:noProof/>
        </w:rPr>
        <w:drawing>
          <wp:anchor distT="0" distB="0" distL="0" distR="0" simplePos="0" relativeHeight="251661312" behindDoc="0" locked="0" layoutInCell="1" allowOverlap="1" wp14:anchorId="32AE9D9A" wp14:editId="6FE0E819">
            <wp:simplePos x="0" y="0"/>
            <wp:positionH relativeFrom="page">
              <wp:posOffset>914400</wp:posOffset>
            </wp:positionH>
            <wp:positionV relativeFrom="paragraph">
              <wp:posOffset>314325</wp:posOffset>
            </wp:positionV>
            <wp:extent cx="4943475" cy="3625850"/>
            <wp:effectExtent l="0" t="0" r="9525" b="0"/>
            <wp:wrapTopAndBottom/>
            <wp:docPr id="4"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2.png"/>
                    <pic:cNvPicPr/>
                  </pic:nvPicPr>
                  <pic:blipFill>
                    <a:blip r:embed="rId12" cstate="print"/>
                    <a:stretch>
                      <a:fillRect/>
                    </a:stretch>
                  </pic:blipFill>
                  <pic:spPr>
                    <a:xfrm>
                      <a:off x="0" y="0"/>
                      <a:ext cx="4943475" cy="3625850"/>
                    </a:xfrm>
                    <a:prstGeom prst="rect">
                      <a:avLst/>
                    </a:prstGeom>
                  </pic:spPr>
                </pic:pic>
              </a:graphicData>
            </a:graphic>
          </wp:anchor>
        </w:drawing>
      </w:r>
      <w:r w:rsidR="00AA67D9" w:rsidRPr="00AF2340">
        <w:rPr>
          <w:lang w:val="vi"/>
        </w:rPr>
        <w:t>Sơ đồ tổ chức của công ty</w:t>
      </w:r>
    </w:p>
    <w:p w:rsidR="00AA67D9" w:rsidRDefault="00AA67D9" w:rsidP="00C41BA3">
      <w:pPr>
        <w:pStyle w:val="A1"/>
      </w:pPr>
      <w:bookmarkStart w:id="11" w:name="_Toc101821375"/>
      <w:r w:rsidRPr="00AA67D9">
        <w:t>3.Chức năng và nhiệm vụ của các phòng ban</w:t>
      </w:r>
      <w:bookmarkEnd w:id="11"/>
    </w:p>
    <w:p w:rsidR="00AA67D9" w:rsidRPr="00D557EF" w:rsidRDefault="00AA67D9" w:rsidP="00C41BA3">
      <w:pPr>
        <w:pStyle w:val="DD"/>
        <w:rPr>
          <w:lang w:val="vi"/>
        </w:rPr>
      </w:pPr>
      <w:r w:rsidRPr="00D557EF">
        <w:rPr>
          <w:lang w:val="vi"/>
        </w:rPr>
        <w:t>Hội đồng thành viên và ban giám đốc: bao gồm các thành viên góp vốn, là cơ quan quyết định cao nhất của công ty. Chức năng chính là đảm bảo định hướng phát triển, các quyết định mang tính chiến lược, đảm bảo quy mô, cơ cấu chất lượng và các hoạt động quản lý đạt hiệu quả.</w:t>
      </w:r>
    </w:p>
    <w:p w:rsidR="00AA67D9" w:rsidRPr="00D557EF" w:rsidRDefault="00AA67D9" w:rsidP="00C41BA3">
      <w:pPr>
        <w:pStyle w:val="DD"/>
        <w:rPr>
          <w:lang w:val="vi"/>
        </w:rPr>
      </w:pPr>
      <w:r w:rsidRPr="00D557EF">
        <w:rPr>
          <w:lang w:val="vi"/>
        </w:rPr>
        <w:t>Trung tâm phát triển phần mềm: cơ cấu được xây dựng theo ma trận bao gồm tổ chức theo Division và tổ chức theo chuyên môn. Trong đó, tổ chức theo Division đóng vai trò chủ đạo và tổ chức theo chuyên môn đóng vai trò hỗ trợ.</w:t>
      </w:r>
    </w:p>
    <w:p w:rsidR="00AA67D9" w:rsidRPr="00D557EF" w:rsidRDefault="00AA67D9" w:rsidP="00C41BA3">
      <w:pPr>
        <w:pStyle w:val="DD"/>
        <w:rPr>
          <w:lang w:val="vi"/>
        </w:rPr>
      </w:pPr>
      <w:r w:rsidRPr="00D557EF">
        <w:rPr>
          <w:lang w:val="vi"/>
        </w:rPr>
        <w:t>Bộ phận nhân sự - đào tạo: chịu trách nhiệm quản lý, tuyển dụng, khai thác và đào tạo nguồn nhân lực hợp lý hiệu quả nhất.</w:t>
      </w:r>
    </w:p>
    <w:p w:rsidR="00AA67D9" w:rsidRPr="00D557EF" w:rsidRDefault="00AA67D9" w:rsidP="00C41BA3">
      <w:pPr>
        <w:pStyle w:val="DD"/>
        <w:rPr>
          <w:lang w:val="vi"/>
        </w:rPr>
      </w:pPr>
      <w:r w:rsidRPr="00D557EF">
        <w:rPr>
          <w:lang w:val="vi"/>
        </w:rPr>
        <w:t>Bộ phận hành chính – tổng hợp: chịu trách nhiệm quản lý văn phòng, tài sản, văn thư và các thủ tục hành chính trong công ty hợp lý hiệu quả nhất.</w:t>
      </w:r>
    </w:p>
    <w:p w:rsidR="00AA67D9" w:rsidRPr="00D557EF" w:rsidRDefault="00AA67D9" w:rsidP="00C41BA3">
      <w:pPr>
        <w:pStyle w:val="DD"/>
        <w:rPr>
          <w:lang w:val="vi"/>
        </w:rPr>
      </w:pPr>
      <w:r w:rsidRPr="00D557EF">
        <w:rPr>
          <w:lang w:val="vi"/>
        </w:rPr>
        <w:t>Bộ phận kế toán: chịu trách nhiệm thu nhận, xử lý và cung cấp các thông tin về toàn bộ tài sản, sự vận động của tài sản nhằm cung cấp thông tin hữu ích</w:t>
      </w:r>
      <w:r w:rsidR="00C41BA3" w:rsidRPr="00D557EF">
        <w:rPr>
          <w:lang w:val="vi"/>
        </w:rPr>
        <w:t xml:space="preserve"> </w:t>
      </w:r>
      <w:r w:rsidRPr="00D557EF">
        <w:rPr>
          <w:lang w:val="vi"/>
        </w:rPr>
        <w:t>cho việc ra các quyết định kinh tế và đánh giá hiệu quả các hoạt động trong doanh nghiệp.</w:t>
      </w:r>
    </w:p>
    <w:p w:rsidR="00AA67D9" w:rsidRPr="00D557EF" w:rsidRDefault="00AA67D9" w:rsidP="00C41BA3">
      <w:pPr>
        <w:pStyle w:val="DD"/>
        <w:rPr>
          <w:lang w:val="vi"/>
        </w:rPr>
      </w:pPr>
      <w:r w:rsidRPr="00D557EF">
        <w:rPr>
          <w:lang w:val="vi"/>
        </w:rPr>
        <w:lastRenderedPageBreak/>
        <w:t>Bộ phận quản trị tài chính: chịu trách nhiệm tổng hợp, phân tích, đánh giá thực trạng về tài chính. Đề xuất và thực hiện các chiến lược tài chính ngắn và dài hạn cho công ty.</w:t>
      </w:r>
    </w:p>
    <w:p w:rsidR="00AA67D9" w:rsidRPr="00D557EF" w:rsidRDefault="00AA67D9" w:rsidP="00C41BA3">
      <w:pPr>
        <w:pStyle w:val="DD"/>
        <w:rPr>
          <w:lang w:val="vi"/>
        </w:rPr>
      </w:pPr>
      <w:r w:rsidRPr="00D557EF">
        <w:rPr>
          <w:lang w:val="vi"/>
        </w:rPr>
        <w:t>Bộ phận đảm bảo chất lượng: chịu trách nhiệm nghiên cứu, ban hành, hướng dẫn và đảm bảo thực hiện các chính sách chất lượng, mục tiêu chất lượng của công ty.</w:t>
      </w:r>
    </w:p>
    <w:p w:rsidR="00AA67D9" w:rsidRPr="00D557EF" w:rsidRDefault="00AA67D9" w:rsidP="00C41BA3">
      <w:pPr>
        <w:pStyle w:val="DD"/>
        <w:rPr>
          <w:lang w:val="vi"/>
        </w:rPr>
      </w:pPr>
      <w:r w:rsidRPr="00D557EF">
        <w:rPr>
          <w:lang w:val="vi"/>
        </w:rPr>
        <w:t>Bộ phận quản trị hệ thống: chịu trách nhiệm quản trị hệ thống trong công ty, hỗ trợ hiệu quả cho các hoạt động của trung tâm, bộ phận, phòng, ban công ty.</w:t>
      </w:r>
    </w:p>
    <w:p w:rsidR="00AA67D9" w:rsidRPr="00D557EF" w:rsidRDefault="00AA67D9" w:rsidP="00C41BA3">
      <w:pPr>
        <w:pStyle w:val="DD"/>
        <w:rPr>
          <w:lang w:val="vi"/>
        </w:rPr>
      </w:pPr>
      <w:r w:rsidRPr="00D557EF">
        <w:rPr>
          <w:lang w:val="vi"/>
        </w:rPr>
        <w:t>Bộ phận truyền thông – văn hóa: chịu trách nhiệm cố vấn, hoạch định kế hoạch đối nội - đối ngoại của công ty nhằm mục đích xây dựng thành công hình ảnh của công ty.</w:t>
      </w:r>
    </w:p>
    <w:p w:rsidR="00AA67D9" w:rsidRPr="00D557EF" w:rsidRDefault="00AA67D9" w:rsidP="00C41BA3">
      <w:pPr>
        <w:pStyle w:val="DD"/>
        <w:rPr>
          <w:lang w:val="vi"/>
        </w:rPr>
      </w:pPr>
      <w:r w:rsidRPr="00D557EF">
        <w:rPr>
          <w:lang w:val="vi"/>
        </w:rPr>
        <w:t>Ban tư vấn chiến lược: là một ban trực thuộc quản lý của Ban Giám Đốc, chịu trách nhiệm tiếp thị sản phẩm, xây dựng thương hiệu cho sản phẩm và cho công ty, nghiên cứu thị trường, khai thác khách hàng và đảm bảo doanh thu cho công ty theo kế hoạch đề ra.</w:t>
      </w:r>
    </w:p>
    <w:p w:rsidR="00AA67D9" w:rsidRPr="00AA67D9" w:rsidRDefault="00AA67D9" w:rsidP="00C41BA3">
      <w:pPr>
        <w:pStyle w:val="A1"/>
        <w:jc w:val="center"/>
      </w:pPr>
      <w:bookmarkStart w:id="12" w:name="_Toc101821376"/>
      <w:r w:rsidRPr="00AA67D9">
        <w:t>PHẦN 2. NỘI DUNG ĐỀ TÀI</w:t>
      </w:r>
      <w:bookmarkEnd w:id="12"/>
    </w:p>
    <w:p w:rsidR="00AA67D9" w:rsidRDefault="00AA67D9" w:rsidP="00C41BA3">
      <w:pPr>
        <w:pStyle w:val="A1"/>
      </w:pPr>
      <w:bookmarkStart w:id="13" w:name="_Toc101821377"/>
      <w:r w:rsidRPr="00AA67D9">
        <w:t>CHƯƠNG 1. TỔNG QUAN ĐỀ TÀI</w:t>
      </w:r>
      <w:bookmarkEnd w:id="13"/>
    </w:p>
    <w:p w:rsidR="00AA67D9" w:rsidRDefault="00AA67D9" w:rsidP="00C41BA3">
      <w:pPr>
        <w:pStyle w:val="A1"/>
      </w:pPr>
      <w:bookmarkStart w:id="14" w:name="_Toc101821378"/>
      <w:r w:rsidRPr="00AA67D9">
        <w:t>1.1.Mô tả bài toán</w:t>
      </w:r>
      <w:bookmarkEnd w:id="14"/>
    </w:p>
    <w:p w:rsidR="00BE291E" w:rsidRPr="00D557EF" w:rsidRDefault="00896B0E" w:rsidP="00BE291E">
      <w:pPr>
        <w:rPr>
          <w:lang w:val="vi"/>
        </w:rPr>
      </w:pPr>
      <w:r w:rsidRPr="00896B0E">
        <w:rPr>
          <w:lang w:val="vi"/>
        </w:rPr>
        <w:t>X</w:t>
      </w:r>
      <w:r>
        <w:rPr>
          <w:lang w:val="vi"/>
        </w:rPr>
        <w:t xml:space="preserve">ã hội ngày một phát triển  </w:t>
      </w:r>
      <w:r w:rsidRPr="00896B0E">
        <w:rPr>
          <w:lang w:val="vi"/>
        </w:rPr>
        <w:t>số lượng ngườ</w:t>
      </w:r>
      <w:r>
        <w:rPr>
          <w:lang w:val="vi"/>
        </w:rPr>
        <w:t xml:space="preserve">i dùng internet </w:t>
      </w:r>
      <w:r w:rsidRPr="00896B0E">
        <w:rPr>
          <w:lang w:val="vi"/>
        </w:rPr>
        <w:t xml:space="preserve">ngày càng nhiều và việc bán hàng online ngày một  phát triền giúp cho việc </w:t>
      </w:r>
      <w:r>
        <w:rPr>
          <w:lang w:val="vi"/>
        </w:rPr>
        <w:t>vừa giúp cho dễ quản lý vừa có thể bán hàng t</w:t>
      </w:r>
      <w:r w:rsidRPr="00896B0E">
        <w:rPr>
          <w:lang w:val="vi"/>
        </w:rPr>
        <w:t>ừ xa</w:t>
      </w:r>
      <w:r w:rsidR="00BE291E" w:rsidRPr="00D557EF">
        <w:rPr>
          <w:lang w:val="vi"/>
        </w:rPr>
        <w:t>. Đề tài xây dự</w:t>
      </w:r>
      <w:r w:rsidR="00161DF4" w:rsidRPr="00D557EF">
        <w:rPr>
          <w:lang w:val="vi"/>
        </w:rPr>
        <w:t>ng website đặt đồ uống cho quán cà phê</w:t>
      </w:r>
      <w:r w:rsidR="00277658">
        <w:rPr>
          <w:lang w:val="vi"/>
        </w:rPr>
        <w:t xml:space="preserve"> sẽ giúp </w:t>
      </w:r>
      <w:r w:rsidRPr="00896B0E">
        <w:rPr>
          <w:lang w:val="vi"/>
        </w:rPr>
        <w:t>cho các việc đó</w:t>
      </w:r>
      <w:r w:rsidR="00277658">
        <w:rPr>
          <w:lang w:val="vi"/>
        </w:rPr>
        <w:t>.</w:t>
      </w:r>
      <w:r w:rsidR="00161DF4" w:rsidRPr="00D557EF">
        <w:rPr>
          <w:lang w:val="vi"/>
        </w:rPr>
        <w:t xml:space="preserve"> </w:t>
      </w:r>
      <w:r w:rsidR="003D1D30" w:rsidRPr="00D557EF">
        <w:rPr>
          <w:lang w:val="vi"/>
        </w:rPr>
        <w:t>Website</w:t>
      </w:r>
      <w:r w:rsidR="00BE291E" w:rsidRPr="00D557EF">
        <w:rPr>
          <w:lang w:val="vi"/>
        </w:rPr>
        <w:t xml:space="preserve"> </w:t>
      </w:r>
      <w:r w:rsidR="00161DF4" w:rsidRPr="00D557EF">
        <w:rPr>
          <w:lang w:val="vi"/>
        </w:rPr>
        <w:t>bán cà</w:t>
      </w:r>
      <w:r w:rsidR="00273D5C" w:rsidRPr="00D557EF">
        <w:rPr>
          <w:lang w:val="vi"/>
        </w:rPr>
        <w:t xml:space="preserve"> phê</w:t>
      </w:r>
      <w:r w:rsidR="00BE291E" w:rsidRPr="00D557EF">
        <w:rPr>
          <w:lang w:val="vi"/>
        </w:rPr>
        <w:t xml:space="preserve"> này thực hiện được các nhiệm vụ</w:t>
      </w:r>
      <w:r w:rsidR="003D1D30" w:rsidRPr="00D557EF">
        <w:rPr>
          <w:lang w:val="vi"/>
        </w:rPr>
        <w:t xml:space="preserve"> sau:</w:t>
      </w:r>
    </w:p>
    <w:p w:rsidR="00BE291E" w:rsidRPr="00D557EF" w:rsidRDefault="00BE291E" w:rsidP="00BE291E">
      <w:pPr>
        <w:rPr>
          <w:lang w:val="vi"/>
        </w:rPr>
      </w:pPr>
      <w:r w:rsidRPr="00D557EF">
        <w:rPr>
          <w:lang w:val="vi"/>
        </w:rPr>
        <w:t>-Quả</w:t>
      </w:r>
      <w:r w:rsidR="003D1D30" w:rsidRPr="00D557EF">
        <w:rPr>
          <w:lang w:val="vi"/>
        </w:rPr>
        <w:t>n lý</w:t>
      </w:r>
      <w:r w:rsidRPr="00D557EF">
        <w:rPr>
          <w:lang w:val="vi"/>
        </w:rPr>
        <w:t xml:space="preserve"> loạ</w:t>
      </w:r>
      <w:r w:rsidR="003D1D30" w:rsidRPr="00D557EF">
        <w:rPr>
          <w:lang w:val="vi"/>
        </w:rPr>
        <w:t xml:space="preserve">i sản phẩm, danh mục sản phẩm </w:t>
      </w:r>
    </w:p>
    <w:p w:rsidR="00BE291E" w:rsidRPr="00D557EF" w:rsidRDefault="00BE291E" w:rsidP="00BE291E">
      <w:pPr>
        <w:rPr>
          <w:lang w:val="vi"/>
        </w:rPr>
      </w:pPr>
      <w:r w:rsidRPr="00D557EF">
        <w:rPr>
          <w:lang w:val="vi"/>
        </w:rPr>
        <w:t>-Order món, lập hóa đơn và thanh toán</w:t>
      </w:r>
    </w:p>
    <w:p w:rsidR="00BE291E" w:rsidRDefault="00BE291E" w:rsidP="00C41BA3">
      <w:pPr>
        <w:pStyle w:val="A1"/>
      </w:pPr>
      <w:bookmarkStart w:id="15" w:name="_Toc101821379"/>
      <w:r w:rsidRPr="00BE291E">
        <w:t>1.2.Yêu cầu đặt ra</w:t>
      </w:r>
      <w:bookmarkEnd w:id="15"/>
    </w:p>
    <w:p w:rsidR="00BE291E" w:rsidRPr="00896B0E" w:rsidRDefault="00BE291E" w:rsidP="00BE291E">
      <w:pPr>
        <w:rPr>
          <w:lang w:val="vi"/>
        </w:rPr>
      </w:pPr>
      <w:r w:rsidRPr="00D557EF">
        <w:rPr>
          <w:lang w:val="vi"/>
        </w:rPr>
        <w:t>Yêu cầu bài toán đặt ra là thiết kế</w:t>
      </w:r>
      <w:r w:rsidR="00DB140E" w:rsidRPr="00D557EF">
        <w:rPr>
          <w:lang w:val="vi"/>
        </w:rPr>
        <w:t xml:space="preserve"> website</w:t>
      </w:r>
      <w:r w:rsidRPr="00D557EF">
        <w:rPr>
          <w:lang w:val="vi"/>
        </w:rPr>
        <w:t xml:space="preserve"> “</w:t>
      </w:r>
      <w:r w:rsidR="00DB140E" w:rsidRPr="00D557EF">
        <w:rPr>
          <w:lang w:val="vi"/>
        </w:rPr>
        <w:t>Website</w:t>
      </w:r>
      <w:r w:rsidR="00621557" w:rsidRPr="00D557EF">
        <w:rPr>
          <w:lang w:val="vi"/>
        </w:rPr>
        <w:t xml:space="preserve"> bán cafe</w:t>
      </w:r>
      <w:r w:rsidRPr="00D557EF">
        <w:rPr>
          <w:lang w:val="vi"/>
        </w:rPr>
        <w:t>”</w:t>
      </w:r>
      <w:r w:rsidR="00277658" w:rsidRPr="00277658">
        <w:rPr>
          <w:lang w:val="vi"/>
        </w:rPr>
        <w:t xml:space="preserve"> thiết kế được website và </w:t>
      </w:r>
      <w:r w:rsidR="00896B0E" w:rsidRPr="00896B0E">
        <w:rPr>
          <w:lang w:val="vi"/>
        </w:rPr>
        <w:t>phải có một số tính năng cơ bản như sau</w:t>
      </w:r>
    </w:p>
    <w:p w:rsidR="00BE291E" w:rsidRPr="00D557EF" w:rsidRDefault="00BE291E" w:rsidP="00BE291E">
      <w:pPr>
        <w:rPr>
          <w:lang w:val="vi"/>
        </w:rPr>
      </w:pPr>
      <w:r w:rsidRPr="00D557EF">
        <w:rPr>
          <w:lang w:val="vi"/>
        </w:rPr>
        <w:t>Hiệu năng:</w:t>
      </w:r>
    </w:p>
    <w:p w:rsidR="00BE291E" w:rsidRPr="00D557EF" w:rsidRDefault="00BE291E" w:rsidP="00BE291E">
      <w:pPr>
        <w:rPr>
          <w:lang w:val="vi"/>
        </w:rPr>
      </w:pPr>
      <w:r w:rsidRPr="00D557EF">
        <w:rPr>
          <w:lang w:val="vi"/>
        </w:rPr>
        <w:t>-Không xảy ra sự cố khi vận hành.</w:t>
      </w:r>
    </w:p>
    <w:p w:rsidR="00BE291E" w:rsidRPr="00D557EF" w:rsidRDefault="00BE291E" w:rsidP="00BE291E">
      <w:pPr>
        <w:rPr>
          <w:lang w:val="vi"/>
        </w:rPr>
      </w:pPr>
      <w:r w:rsidRPr="00D557EF">
        <w:rPr>
          <w:lang w:val="vi"/>
        </w:rPr>
        <w:t>-Tính ổn định cao và hiệu năng tốt.</w:t>
      </w:r>
    </w:p>
    <w:p w:rsidR="00BE291E" w:rsidRPr="00D557EF" w:rsidRDefault="00BE291E" w:rsidP="00BE291E">
      <w:pPr>
        <w:rPr>
          <w:lang w:val="vi"/>
        </w:rPr>
      </w:pPr>
      <w:r w:rsidRPr="00D557EF">
        <w:rPr>
          <w:lang w:val="vi"/>
        </w:rPr>
        <w:t>-Tự động xử lý tính toán. Tính bảo mật:</w:t>
      </w:r>
    </w:p>
    <w:p w:rsidR="00BE291E" w:rsidRPr="00D557EF" w:rsidRDefault="00BE291E" w:rsidP="00BE291E">
      <w:pPr>
        <w:rPr>
          <w:lang w:val="vi"/>
        </w:rPr>
      </w:pPr>
      <w:r w:rsidRPr="00D557EF">
        <w:rPr>
          <w:lang w:val="vi"/>
        </w:rPr>
        <w:lastRenderedPageBreak/>
        <w:t>-Đảm bả</w:t>
      </w:r>
      <w:r w:rsidR="00DB140E" w:rsidRPr="00D557EF">
        <w:rPr>
          <w:lang w:val="vi"/>
        </w:rPr>
        <w:t>o Website</w:t>
      </w:r>
      <w:r w:rsidRPr="00D557EF">
        <w:rPr>
          <w:lang w:val="vi"/>
        </w:rPr>
        <w:t xml:space="preserve"> biết được người đang sử dụng là ai.</w:t>
      </w:r>
    </w:p>
    <w:p w:rsidR="00BE291E" w:rsidRPr="00D557EF" w:rsidRDefault="00BE291E" w:rsidP="00BE291E">
      <w:pPr>
        <w:rPr>
          <w:lang w:val="vi"/>
        </w:rPr>
      </w:pPr>
      <w:r w:rsidRPr="00D557EF">
        <w:rPr>
          <w:lang w:val="vi"/>
        </w:rPr>
        <w:t xml:space="preserve">-Các tài khoản được phân quyền sử dụng theo các cấp chức năng khác nhau. </w:t>
      </w:r>
    </w:p>
    <w:p w:rsidR="00BE291E" w:rsidRPr="00D557EF" w:rsidRDefault="00BE291E" w:rsidP="00BE291E">
      <w:pPr>
        <w:rPr>
          <w:lang w:val="vi"/>
        </w:rPr>
      </w:pPr>
      <w:r w:rsidRPr="00D557EF">
        <w:rPr>
          <w:lang w:val="vi"/>
        </w:rPr>
        <w:t>-Có duy nhất một tài khoản chủ cửa hàng.</w:t>
      </w:r>
    </w:p>
    <w:p w:rsidR="00BE291E" w:rsidRDefault="00BE291E" w:rsidP="00C41BA3">
      <w:pPr>
        <w:pStyle w:val="A1"/>
      </w:pPr>
      <w:bookmarkStart w:id="16" w:name="_Toc101821380"/>
      <w:r w:rsidRPr="00BE291E">
        <w:t>1.3.Hướng giải quyết vấn đề</w:t>
      </w:r>
      <w:bookmarkEnd w:id="16"/>
    </w:p>
    <w:p w:rsidR="00DB140E" w:rsidRPr="00152756" w:rsidRDefault="002710AC" w:rsidP="00DB140E">
      <w:pPr>
        <w:rPr>
          <w:lang w:val="vi"/>
        </w:rPr>
      </w:pPr>
      <w:r w:rsidRPr="002710AC">
        <w:rPr>
          <w:lang w:val="vi"/>
        </w:rPr>
        <w:t>Ngày nay công nghệ ngày một phát triền, reactjs hiện nay là một trong những thư viện có lượt sử dung cao nhất hiện nay với nhiều tính năng như code đơn giản, dễ sử dụng, …</w:t>
      </w:r>
      <w:r w:rsidR="00152756">
        <w:rPr>
          <w:lang w:val="vi"/>
        </w:rPr>
        <w:t xml:space="preserve">.Và spring boot cũng hỗ trợ </w:t>
      </w:r>
      <w:r w:rsidR="00152756" w:rsidRPr="00152756">
        <w:rPr>
          <w:lang w:val="vi"/>
        </w:rPr>
        <w:t>nhiều cho lập trình viên viết backend rất tốt nên em đề xuất chọn react và spring boot để xây dưng website</w:t>
      </w:r>
    </w:p>
    <w:p w:rsidR="00DB140E" w:rsidRPr="00D557EF" w:rsidRDefault="00DB140E" w:rsidP="00DB140E">
      <w:pPr>
        <w:rPr>
          <w:lang w:val="vi"/>
        </w:rPr>
      </w:pPr>
      <w:r w:rsidRPr="00D557EF">
        <w:rPr>
          <w:lang w:val="vi"/>
        </w:rPr>
        <w:t>Em đề xuấ</w:t>
      </w:r>
      <w:r w:rsidR="009F3EEF" w:rsidRPr="00D557EF">
        <w:rPr>
          <w:lang w:val="vi"/>
        </w:rPr>
        <w:t>t mô hình bán cà phê</w:t>
      </w:r>
    </w:p>
    <w:p w:rsidR="00DB140E" w:rsidRPr="00D557EF" w:rsidRDefault="00DB140E" w:rsidP="00DB140E">
      <w:pPr>
        <w:rPr>
          <w:lang w:val="vi"/>
        </w:rPr>
      </w:pPr>
      <w:r w:rsidRPr="00D557EF">
        <w:rPr>
          <w:lang w:val="vi"/>
        </w:rPr>
        <w:t xml:space="preserve">Bước 1: </w:t>
      </w:r>
      <w:r w:rsidR="00C077A4" w:rsidRPr="00D557EF">
        <w:rPr>
          <w:lang w:val="vi"/>
        </w:rPr>
        <w:t>Website có hai đối tượng người dùng</w:t>
      </w:r>
      <w:r w:rsidRPr="00D557EF">
        <w:rPr>
          <w:lang w:val="vi"/>
        </w:rPr>
        <w:t xml:space="preserve"> cử</w:t>
      </w:r>
      <w:r w:rsidR="009F3EEF" w:rsidRPr="00D557EF">
        <w:rPr>
          <w:lang w:val="vi"/>
        </w:rPr>
        <w:t>a hàng, người dùng</w:t>
      </w:r>
    </w:p>
    <w:p w:rsidR="00DB140E" w:rsidRPr="00D557EF" w:rsidRDefault="00DB140E" w:rsidP="00DB140E">
      <w:pPr>
        <w:rPr>
          <w:lang w:val="vi"/>
        </w:rPr>
      </w:pPr>
      <w:r w:rsidRPr="00D557EF">
        <w:rPr>
          <w:lang w:val="vi"/>
        </w:rPr>
        <w:t>Bướ</w:t>
      </w:r>
      <w:r w:rsidR="00C077A4" w:rsidRPr="00D557EF">
        <w:rPr>
          <w:lang w:val="vi"/>
        </w:rPr>
        <w:t>c 2: Người dùng</w:t>
      </w:r>
      <w:r w:rsidRPr="00D557EF">
        <w:rPr>
          <w:lang w:val="vi"/>
        </w:rPr>
        <w:t xml:space="preserve"> có những quyền sau:</w:t>
      </w:r>
    </w:p>
    <w:p w:rsidR="00C077A4" w:rsidRPr="00D557EF" w:rsidRDefault="00DB140E" w:rsidP="00DB140E">
      <w:pPr>
        <w:rPr>
          <w:lang w:val="vi"/>
        </w:rPr>
      </w:pPr>
      <w:r w:rsidRPr="00D557EF">
        <w:rPr>
          <w:lang w:val="vi"/>
        </w:rPr>
        <w:t>-</w:t>
      </w:r>
      <w:r w:rsidR="00C077A4" w:rsidRPr="00D557EF">
        <w:rPr>
          <w:lang w:val="vi"/>
        </w:rPr>
        <w:t>Đăng nhậ</w:t>
      </w:r>
      <w:r w:rsidR="00004200" w:rsidRPr="00D557EF">
        <w:rPr>
          <w:lang w:val="vi"/>
        </w:rPr>
        <w:t>p, đăng ký</w:t>
      </w:r>
    </w:p>
    <w:p w:rsidR="00C077A4" w:rsidRPr="00D557EF" w:rsidRDefault="00C077A4" w:rsidP="00DB140E">
      <w:pPr>
        <w:rPr>
          <w:lang w:val="vi"/>
        </w:rPr>
      </w:pPr>
      <w:r w:rsidRPr="00D557EF">
        <w:rPr>
          <w:lang w:val="vi"/>
        </w:rPr>
        <w:t>-Xem sản phẩm theo danh mục</w:t>
      </w:r>
    </w:p>
    <w:p w:rsidR="00C077A4" w:rsidRPr="00D557EF" w:rsidRDefault="00C077A4" w:rsidP="00DB140E">
      <w:pPr>
        <w:rPr>
          <w:lang w:val="vi"/>
        </w:rPr>
      </w:pPr>
      <w:r w:rsidRPr="00D557EF">
        <w:rPr>
          <w:lang w:val="vi"/>
        </w:rPr>
        <w:t>-Xem chi tiết sản phẩm</w:t>
      </w:r>
    </w:p>
    <w:p w:rsidR="00DB140E" w:rsidRPr="00D557EF" w:rsidRDefault="00DB140E" w:rsidP="00DB140E">
      <w:pPr>
        <w:rPr>
          <w:lang w:val="vi"/>
        </w:rPr>
      </w:pPr>
      <w:r w:rsidRPr="00D557EF">
        <w:rPr>
          <w:lang w:val="vi"/>
        </w:rPr>
        <w:t>-</w:t>
      </w:r>
      <w:r w:rsidR="00C077A4" w:rsidRPr="00D557EF">
        <w:rPr>
          <w:lang w:val="vi"/>
        </w:rPr>
        <w:t>Đặt hàng, thanh toán</w:t>
      </w:r>
    </w:p>
    <w:p w:rsidR="00004200" w:rsidRPr="00D557EF" w:rsidRDefault="00004200" w:rsidP="00DB140E">
      <w:pPr>
        <w:rPr>
          <w:lang w:val="vi"/>
        </w:rPr>
      </w:pPr>
      <w:r w:rsidRPr="00D557EF">
        <w:rPr>
          <w:lang w:val="vi"/>
        </w:rPr>
        <w:t>-Xem hóa đơn đã mua</w:t>
      </w:r>
    </w:p>
    <w:p w:rsidR="00DB140E" w:rsidRPr="00D557EF" w:rsidRDefault="00C077A4" w:rsidP="00DB140E">
      <w:pPr>
        <w:rPr>
          <w:lang w:val="vi"/>
        </w:rPr>
      </w:pPr>
      <w:r w:rsidRPr="00D557EF">
        <w:rPr>
          <w:lang w:val="vi"/>
        </w:rPr>
        <w:t>Admin có</w:t>
      </w:r>
      <w:r w:rsidR="00DB140E" w:rsidRPr="00D557EF">
        <w:rPr>
          <w:lang w:val="vi"/>
        </w:rPr>
        <w:t xml:space="preserve"> quyền</w:t>
      </w:r>
      <w:r w:rsidRPr="00D557EF">
        <w:rPr>
          <w:lang w:val="vi"/>
        </w:rPr>
        <w:t xml:space="preserve"> của người dùng và thêm các quyền sau đây</w:t>
      </w:r>
      <w:r w:rsidR="00DB140E" w:rsidRPr="00D557EF">
        <w:rPr>
          <w:lang w:val="vi"/>
        </w:rPr>
        <w:t>:</w:t>
      </w:r>
    </w:p>
    <w:p w:rsidR="00004200" w:rsidRPr="00D557EF" w:rsidRDefault="00004200" w:rsidP="00DB140E">
      <w:pPr>
        <w:rPr>
          <w:lang w:val="vi"/>
        </w:rPr>
      </w:pPr>
      <w:r w:rsidRPr="00D557EF">
        <w:rPr>
          <w:lang w:val="vi"/>
        </w:rPr>
        <w:t>-Đăng nhập, đăng xuất</w:t>
      </w:r>
    </w:p>
    <w:p w:rsidR="00004200" w:rsidRPr="00D557EF" w:rsidRDefault="00004200" w:rsidP="00DB140E">
      <w:pPr>
        <w:rPr>
          <w:lang w:val="vi"/>
        </w:rPr>
      </w:pPr>
      <w:r w:rsidRPr="00D557EF">
        <w:rPr>
          <w:lang w:val="vi"/>
        </w:rPr>
        <w:t>-Quản lý người dùng</w:t>
      </w:r>
    </w:p>
    <w:p w:rsidR="00004200" w:rsidRPr="00D557EF" w:rsidRDefault="00004200" w:rsidP="00DB140E">
      <w:pPr>
        <w:rPr>
          <w:lang w:val="vi"/>
        </w:rPr>
      </w:pPr>
      <w:r w:rsidRPr="00D557EF">
        <w:rPr>
          <w:lang w:val="vi"/>
        </w:rPr>
        <w:t>-Phân quyền</w:t>
      </w:r>
    </w:p>
    <w:p w:rsidR="00DB140E" w:rsidRPr="00D557EF" w:rsidRDefault="00DB140E" w:rsidP="00DB140E">
      <w:pPr>
        <w:rPr>
          <w:lang w:val="vi"/>
        </w:rPr>
      </w:pPr>
      <w:r w:rsidRPr="00D557EF">
        <w:rPr>
          <w:lang w:val="vi"/>
        </w:rPr>
        <w:t>-Quả</w:t>
      </w:r>
      <w:r w:rsidR="00C077A4" w:rsidRPr="00D557EF">
        <w:rPr>
          <w:lang w:val="vi"/>
        </w:rPr>
        <w:t>n lý danh mục sản phẩm</w:t>
      </w:r>
    </w:p>
    <w:p w:rsidR="00DB140E" w:rsidRPr="00D557EF" w:rsidRDefault="00DB140E" w:rsidP="00DB140E">
      <w:pPr>
        <w:rPr>
          <w:lang w:val="vi"/>
        </w:rPr>
      </w:pPr>
      <w:r w:rsidRPr="00D557EF">
        <w:rPr>
          <w:lang w:val="vi"/>
        </w:rPr>
        <w:t xml:space="preserve">-Quản lý </w:t>
      </w:r>
      <w:r w:rsidR="00C077A4" w:rsidRPr="00D557EF">
        <w:rPr>
          <w:lang w:val="vi"/>
        </w:rPr>
        <w:t>sản phẩm</w:t>
      </w:r>
    </w:p>
    <w:p w:rsidR="00DB140E" w:rsidRPr="00D557EF" w:rsidRDefault="00C077A4" w:rsidP="00DB140E">
      <w:pPr>
        <w:rPr>
          <w:lang w:val="vi"/>
        </w:rPr>
      </w:pPr>
      <w:r w:rsidRPr="00D557EF">
        <w:rPr>
          <w:lang w:val="vi"/>
        </w:rPr>
        <w:t>-Quản lý hóa đơn</w:t>
      </w:r>
    </w:p>
    <w:p w:rsidR="00DB140E" w:rsidRPr="00D557EF" w:rsidRDefault="00DB140E" w:rsidP="00DB140E">
      <w:pPr>
        <w:rPr>
          <w:lang w:val="vi"/>
        </w:rPr>
      </w:pPr>
      <w:r w:rsidRPr="00D557EF">
        <w:rPr>
          <w:lang w:val="vi"/>
        </w:rPr>
        <w:t>Bước 2: Người dùng đăng xuất tài khoản khỏi thiết bị khi sử dụng xong.</w:t>
      </w:r>
    </w:p>
    <w:p w:rsidR="00BE291E" w:rsidRDefault="00C05B73" w:rsidP="00C41BA3">
      <w:pPr>
        <w:pStyle w:val="A1"/>
        <w:jc w:val="center"/>
      </w:pPr>
      <w:bookmarkStart w:id="17" w:name="_Toc101821381"/>
      <w:r w:rsidRPr="00C05B73">
        <w:t>CHƯƠNG 2. CƠ SỞ LÝ THUYẾT</w:t>
      </w:r>
      <w:bookmarkEnd w:id="17"/>
    </w:p>
    <w:p w:rsidR="00C05B73" w:rsidRDefault="00C05B73" w:rsidP="00C41BA3">
      <w:pPr>
        <w:pStyle w:val="A1"/>
      </w:pPr>
      <w:bookmarkStart w:id="18" w:name="_Toc101821382"/>
      <w:r w:rsidRPr="00C05B73">
        <w:t>2.1.Ngôn ngữ</w:t>
      </w:r>
      <w:r>
        <w:t xml:space="preserve"> java</w:t>
      </w:r>
      <w:bookmarkEnd w:id="18"/>
    </w:p>
    <w:p w:rsidR="00154EF1" w:rsidRPr="00D557EF" w:rsidRDefault="00154EF1" w:rsidP="00C41BA3">
      <w:pPr>
        <w:pStyle w:val="A2"/>
        <w:rPr>
          <w:lang w:val="vi"/>
        </w:rPr>
      </w:pPr>
      <w:bookmarkStart w:id="19" w:name="_Toc101821383"/>
      <w:r w:rsidRPr="00D557EF">
        <w:rPr>
          <w:lang w:val="vi"/>
        </w:rPr>
        <w:t>2.1.1.Giới thiệu ngôn ngữ java</w:t>
      </w:r>
      <w:bookmarkEnd w:id="19"/>
    </w:p>
    <w:p w:rsidR="00C05B73" w:rsidRPr="00D557EF" w:rsidRDefault="009024FF" w:rsidP="00C41BA3">
      <w:pPr>
        <w:pStyle w:val="DD"/>
        <w:rPr>
          <w:lang w:val="vi"/>
        </w:rPr>
      </w:pPr>
      <w:r w:rsidRPr="00D557EF">
        <w:rPr>
          <w:lang w:val="vi"/>
        </w:rPr>
        <w:lastRenderedPageBreak/>
        <w:t>Java là một ngôn ngữ lập trình hướng đối tượng (OOP) và dựa trên các lớp (class), ban đầu được phát triển bởi Sun Microsystems do James Gosling khởi xướng và phát hành vào năm 1995. Khác với phần lớn ngôn ngữ lập trình thông thường, thay vì biên dịch mã nguồn thành mã máy hoặc thông dịch mã nguồn khi chạy, Java được thiết kế để biên dịch mã nguồn thành bytecode, bytecode sau đó sẽ được môi trường thực thi (runtime environment) chạy.</w:t>
      </w:r>
    </w:p>
    <w:p w:rsidR="009024FF" w:rsidRPr="00D557EF" w:rsidRDefault="009024FF" w:rsidP="00C41BA3">
      <w:pPr>
        <w:pStyle w:val="A2"/>
        <w:rPr>
          <w:lang w:val="vi"/>
        </w:rPr>
      </w:pPr>
      <w:bookmarkStart w:id="20" w:name="_Toc101821384"/>
      <w:r w:rsidRPr="00D557EF">
        <w:rPr>
          <w:lang w:val="vi"/>
        </w:rPr>
        <w:t>2.</w:t>
      </w:r>
      <w:r w:rsidR="00154EF1" w:rsidRPr="00D557EF">
        <w:rPr>
          <w:lang w:val="vi"/>
        </w:rPr>
        <w:t>1.2 Đặc điểm của ngôn ngữ java</w:t>
      </w:r>
      <w:bookmarkEnd w:id="20"/>
    </w:p>
    <w:p w:rsidR="00154EF1" w:rsidRPr="00D557EF" w:rsidRDefault="00154EF1" w:rsidP="00154EF1">
      <w:pPr>
        <w:rPr>
          <w:lang w:val="vi"/>
        </w:rPr>
      </w:pPr>
      <w:r w:rsidRPr="00D557EF">
        <w:rPr>
          <w:lang w:val="vi"/>
        </w:rPr>
        <w:t>Là một ngôn ngữ lập trình hướng đối tượng vì vậy Java cũng có 4 đặc điểm chung sau đây:</w:t>
      </w:r>
    </w:p>
    <w:p w:rsidR="00154EF1" w:rsidRPr="00D557EF" w:rsidRDefault="00154EF1" w:rsidP="00CC3C1C">
      <w:pPr>
        <w:pStyle w:val="DD"/>
        <w:rPr>
          <w:lang w:val="vi"/>
        </w:rPr>
      </w:pPr>
      <w:r w:rsidRPr="00D557EF">
        <w:rPr>
          <w:lang w:val="vi"/>
        </w:rPr>
        <w:t>Tính trừu tượng (Abstraction): là tiến trình xác định và nhóm các thuộc tính, các hành động liên quan đến một thực thể đặc thù, xét trong mối tương quan với ứng dụng đang phát triển.</w:t>
      </w:r>
    </w:p>
    <w:p w:rsidR="00154EF1" w:rsidRPr="00D557EF" w:rsidRDefault="00154EF1" w:rsidP="00CC3C1C">
      <w:pPr>
        <w:pStyle w:val="DD"/>
        <w:rPr>
          <w:lang w:val="vi"/>
        </w:rPr>
      </w:pPr>
      <w:r w:rsidRPr="00D557EF">
        <w:rPr>
          <w:lang w:val="vi"/>
        </w:rPr>
        <w:t>Tính đa hình (Polymorphism): cho phép một phương thức có các tác động khác nhau trên nhiều loại đối tượng khác nhau. Với tính đa hình, nếu cùng một phương thức ứng dụng cho các đối tượng thuộc các lớp khác nhau thì nó đưa đến những kết quả khác nhau. Bản chất của sự việc chính là phương thức này bao gồm cùng một số lượng các tham số.</w:t>
      </w:r>
    </w:p>
    <w:p w:rsidR="00154EF1" w:rsidRPr="00D557EF" w:rsidRDefault="00154EF1" w:rsidP="00CC3C1C">
      <w:pPr>
        <w:pStyle w:val="DD"/>
        <w:rPr>
          <w:lang w:val="vi"/>
        </w:rPr>
      </w:pPr>
      <w:r w:rsidRPr="00D557EF">
        <w:rPr>
          <w:lang w:val="vi"/>
        </w:rPr>
        <w:t>Tính kế thừa (Inheritance): điều này cho phép các đối tượng chia sẻ hay mở rộng các đặc tính sẵn có mà không phải tiến hành định nghĩa lại.</w:t>
      </w:r>
    </w:p>
    <w:p w:rsidR="00154EF1" w:rsidRPr="00D557EF" w:rsidRDefault="00154EF1" w:rsidP="00CC3C1C">
      <w:pPr>
        <w:pStyle w:val="DD"/>
        <w:rPr>
          <w:lang w:val="vi"/>
        </w:rPr>
      </w:pPr>
      <w:r w:rsidRPr="00D557EF">
        <w:rPr>
          <w:lang w:val="vi"/>
        </w:rPr>
        <w:t>Tính đóng gói (Encapsulation): là tiến trình che giấu việc thực thi những chi tiết của một đối tượng đối với người sử dụng đối tượng ấy.</w:t>
      </w:r>
    </w:p>
    <w:p w:rsidR="00154EF1" w:rsidRPr="00D557EF" w:rsidRDefault="00154EF1" w:rsidP="00154EF1">
      <w:pPr>
        <w:rPr>
          <w:b/>
          <w:lang w:val="vi"/>
        </w:rPr>
      </w:pPr>
      <w:r w:rsidRPr="00D557EF">
        <w:rPr>
          <w:b/>
          <w:lang w:val="vi"/>
        </w:rPr>
        <w:t>Ngoài ra Java còn có một số đặc điểm sau</w:t>
      </w:r>
    </w:p>
    <w:p w:rsidR="00154EF1" w:rsidRPr="00D557EF" w:rsidRDefault="00154EF1" w:rsidP="00CC3C1C">
      <w:pPr>
        <w:pStyle w:val="DD"/>
        <w:rPr>
          <w:lang w:val="vi"/>
        </w:rPr>
      </w:pPr>
      <w:r w:rsidRPr="00D557EF">
        <w:rPr>
          <w:lang w:val="vi"/>
        </w:rPr>
        <w:t>Độc lập nền (Write Once, Run Anywhere): Không giống như nhiều ngôn ngữ lập trình khác như C và C ++, khi Java được biên dịch, nó không được biên dịch sang mã máy cụ thể, mà thay vào đó là mã bytecode chạy trên máy ảo Java (JVM). Điều này đồng nghĩa với việc bất cứ thiết bị nào có cài đặt JVM sẽ có thể thực thi được các chương trình Java.</w:t>
      </w:r>
    </w:p>
    <w:p w:rsidR="00154EF1" w:rsidRPr="00D557EF" w:rsidRDefault="00154EF1" w:rsidP="00CC3C1C">
      <w:pPr>
        <w:pStyle w:val="DD"/>
        <w:rPr>
          <w:lang w:val="vi"/>
        </w:rPr>
      </w:pPr>
      <w:r w:rsidRPr="00D557EF">
        <w:rPr>
          <w:lang w:val="vi"/>
        </w:rPr>
        <w:t>Đơn giản: Học Java thật sự dễ hơn nhiều so với C/C++, nếu bạn đã quen với các ngôn ngữ lập trình hướng đối tượng thì việc học Java sẽ dễ dàng hơn. Java trở nên đơn giản hơn so với C/C++ do đã loại bỏ tính đa kế thừa và phép toán con trỏ từ C/C++.</w:t>
      </w:r>
    </w:p>
    <w:p w:rsidR="00154EF1" w:rsidRPr="00D557EF" w:rsidRDefault="00154EF1" w:rsidP="00422E69">
      <w:pPr>
        <w:pStyle w:val="DD"/>
        <w:rPr>
          <w:lang w:val="vi"/>
        </w:rPr>
      </w:pPr>
      <w:r w:rsidRPr="00D557EF">
        <w:rPr>
          <w:lang w:val="vi"/>
        </w:rPr>
        <w:t>Bảo mật: Java hỗ trợ bảo mật rất tốt bởi các thuật toán mã hóa như mã hóa một chiều (one way hashing) hoặc mã hóa công cộ</w:t>
      </w:r>
      <w:r w:rsidR="00422E69">
        <w:rPr>
          <w:lang w:val="vi"/>
        </w:rPr>
        <w:t>ng (public key)…</w:t>
      </w:r>
    </w:p>
    <w:p w:rsidR="00154EF1" w:rsidRPr="00D557EF" w:rsidRDefault="00154EF1" w:rsidP="00CC3C1C">
      <w:pPr>
        <w:pStyle w:val="DD"/>
        <w:rPr>
          <w:lang w:val="vi"/>
        </w:rPr>
      </w:pPr>
      <w:r w:rsidRPr="00D557EF">
        <w:rPr>
          <w:lang w:val="vi"/>
        </w:rPr>
        <w:lastRenderedPageBreak/>
        <w:t>Thông dịch: Java là một ngôn ngữ lập trình vừa biên dịch vừa thông dịch. Chương trình nguồn viết bằng ngôn ngữ lập trình Java có đuôi *.java và được biên dịch thành tập tin có đuôi *.class sau đó được trình thông dịch thông dịch thành mã máy.</w:t>
      </w:r>
    </w:p>
    <w:p w:rsidR="00154EF1" w:rsidRPr="00D557EF" w:rsidRDefault="00154EF1" w:rsidP="00CC3C1C">
      <w:pPr>
        <w:pStyle w:val="DD"/>
        <w:rPr>
          <w:lang w:val="vi"/>
        </w:rPr>
      </w:pPr>
      <w:r w:rsidRPr="00D557EF">
        <w:rPr>
          <w:lang w:val="vi"/>
        </w:rPr>
        <w:t>Đa luồng: Với tính năng đa luồng Java có thể viết chương trình có thể thực thi nhiều task cùng một lúc. Tính năng này thường được sử dụng rất nhiều trong lập trình game.</w:t>
      </w:r>
    </w:p>
    <w:p w:rsidR="00154EF1" w:rsidRPr="00D557EF" w:rsidRDefault="00154EF1" w:rsidP="00CC3C1C">
      <w:pPr>
        <w:pStyle w:val="DD"/>
        <w:rPr>
          <w:lang w:val="vi"/>
        </w:rPr>
      </w:pPr>
      <w:r w:rsidRPr="00D557EF">
        <w:rPr>
          <w:lang w:val="vi"/>
        </w:rPr>
        <w:t>Hướng đối tượng: Hướng đối tượng trong Java tương tự như C++ nhưng Java là một ngôn ngữ lập trình hướng đối tượng hoàn toàn. Tất cả mọi thứ đề cập đến trong Java đều liên quan đến các đối tượng được định nghĩa trước, thậm chí hàm chính của một chương trình viết bằng Java (đó là hàm main) cũng phải đặt bên trong một lớp. Hướng đối tượng trong Java không có tính đa kế thừa (multi inheritance) như trong C++ mà thay vào đó Java đưa ra khái niệm interface để hỗ trợ tính đa kế thừa.</w:t>
      </w:r>
    </w:p>
    <w:p w:rsidR="00154EF1" w:rsidRPr="00D557EF" w:rsidRDefault="00154EF1" w:rsidP="00CC3C1C">
      <w:pPr>
        <w:pStyle w:val="DD"/>
        <w:rPr>
          <w:lang w:val="vi"/>
        </w:rPr>
      </w:pPr>
      <w:r w:rsidRPr="00D557EF">
        <w:rPr>
          <w:lang w:val="vi"/>
        </w:rPr>
        <w:t>Hiệu suất cao: Nhờ vào trình thu gom rác (garbage collection), giải phóng bộ nhớ đối với các đối tượng không được dùng đến.</w:t>
      </w:r>
    </w:p>
    <w:p w:rsidR="00154EF1" w:rsidRPr="00D557EF" w:rsidRDefault="00154EF1" w:rsidP="00CC3C1C">
      <w:pPr>
        <w:pStyle w:val="DD"/>
        <w:rPr>
          <w:lang w:val="vi"/>
        </w:rPr>
      </w:pPr>
      <w:r w:rsidRPr="00D557EF">
        <w:rPr>
          <w:lang w:val="vi"/>
        </w:rPr>
        <w:t>Linh hoạt: Java được xem là linh hoạt hơn C/C ++ vì nó được thiết kế để thích ứng với nhiều môi trường phát triển.</w:t>
      </w:r>
    </w:p>
    <w:p w:rsidR="00154EF1" w:rsidRPr="00D557EF" w:rsidRDefault="00154EF1" w:rsidP="00CC3C1C">
      <w:pPr>
        <w:pStyle w:val="A2"/>
        <w:rPr>
          <w:lang w:val="vi"/>
        </w:rPr>
      </w:pPr>
      <w:bookmarkStart w:id="21" w:name="_Toc101821385"/>
      <w:r w:rsidRPr="00D557EF">
        <w:rPr>
          <w:lang w:val="vi"/>
        </w:rPr>
        <w:t>2.1.3 Ưu, nhược điểm của ngôn ngữ java</w:t>
      </w:r>
      <w:bookmarkEnd w:id="21"/>
    </w:p>
    <w:p w:rsidR="00154EF1" w:rsidRPr="00CC3C1C" w:rsidRDefault="00154EF1" w:rsidP="00154EF1">
      <w:pPr>
        <w:rPr>
          <w:b/>
          <w:lang w:val="fr-FR"/>
        </w:rPr>
      </w:pPr>
      <w:r w:rsidRPr="00CC3C1C">
        <w:rPr>
          <w:b/>
          <w:lang w:val="fr-FR"/>
        </w:rPr>
        <w:t>Ưu điểm</w:t>
      </w:r>
    </w:p>
    <w:p w:rsidR="00154EF1" w:rsidRPr="00CC3C1C" w:rsidRDefault="00154EF1" w:rsidP="00CC3C1C">
      <w:pPr>
        <w:pStyle w:val="oancuaDanhsach"/>
        <w:numPr>
          <w:ilvl w:val="0"/>
          <w:numId w:val="7"/>
        </w:numPr>
        <w:rPr>
          <w:lang w:val="fr-FR"/>
        </w:rPr>
      </w:pPr>
      <w:r w:rsidRPr="00CC3C1C">
        <w:rPr>
          <w:lang w:val="fr-FR"/>
        </w:rPr>
        <w:t>Java là nền tảng độc lập vì chúng ta có thể chạy mã Java trên bất kỳ máy nào mà không cần cài đặt bất kỳ phần mềm đặc biệt nào, JVM thực hiện điều đó.</w:t>
      </w:r>
    </w:p>
    <w:p w:rsidR="00154EF1" w:rsidRPr="00CC3C1C" w:rsidRDefault="00154EF1" w:rsidP="00CC3C1C">
      <w:pPr>
        <w:pStyle w:val="oancuaDanhsach"/>
        <w:numPr>
          <w:ilvl w:val="0"/>
          <w:numId w:val="7"/>
        </w:numPr>
        <w:rPr>
          <w:lang w:val="fr-FR"/>
        </w:rPr>
      </w:pPr>
      <w:r w:rsidRPr="00CC3C1C">
        <w:rPr>
          <w:lang w:val="fr-FR"/>
        </w:rPr>
        <w:t>Java là hướng đối tượng vì các lớp và đối tượng của nó.</w:t>
      </w:r>
    </w:p>
    <w:p w:rsidR="00154EF1" w:rsidRPr="00CC3C1C" w:rsidRDefault="00154EF1" w:rsidP="00CC3C1C">
      <w:pPr>
        <w:pStyle w:val="oancuaDanhsach"/>
        <w:numPr>
          <w:ilvl w:val="0"/>
          <w:numId w:val="7"/>
        </w:numPr>
        <w:rPr>
          <w:lang w:val="fr-FR"/>
        </w:rPr>
      </w:pPr>
      <w:r w:rsidRPr="00CC3C1C">
        <w:rPr>
          <w:lang w:val="fr-FR"/>
        </w:rPr>
        <w:t>Lý do chính để Java được bảo mật là con trỏ, Java không sử dụng con trỏ.</w:t>
      </w:r>
    </w:p>
    <w:p w:rsidR="00154EF1" w:rsidRPr="00CC3C1C" w:rsidRDefault="00154EF1" w:rsidP="00CC3C1C">
      <w:pPr>
        <w:pStyle w:val="oancuaDanhsach"/>
        <w:numPr>
          <w:ilvl w:val="0"/>
          <w:numId w:val="7"/>
        </w:numPr>
        <w:rPr>
          <w:lang w:val="fr-FR"/>
        </w:rPr>
      </w:pPr>
      <w:r w:rsidRPr="00CC3C1C">
        <w:rPr>
          <w:lang w:val="fr-FR"/>
        </w:rPr>
        <w:t>Trong Java, chúng ta có thể thực thi nhiều chương trình đồng thời, do đó, có thể đạt được đa luồng.</w:t>
      </w:r>
    </w:p>
    <w:p w:rsidR="00154EF1" w:rsidRPr="00CC3C1C" w:rsidRDefault="00154EF1" w:rsidP="00CC3C1C">
      <w:pPr>
        <w:pStyle w:val="oancuaDanhsach"/>
        <w:numPr>
          <w:ilvl w:val="0"/>
          <w:numId w:val="7"/>
        </w:numPr>
        <w:rPr>
          <w:lang w:val="fr-FR"/>
        </w:rPr>
      </w:pPr>
      <w:r w:rsidRPr="00CC3C1C">
        <w:rPr>
          <w:lang w:val="fr-FR"/>
        </w:rPr>
        <w:t>Java mạnh mẽ vì nó có nhiều tính năng như thu gom rác, không sử dụng con trỏ rõ ràng, xử lý ngoại lệ.</w:t>
      </w:r>
    </w:p>
    <w:p w:rsidR="00154EF1" w:rsidRPr="00CC3C1C" w:rsidRDefault="00154EF1" w:rsidP="00CC3C1C">
      <w:pPr>
        <w:pStyle w:val="oancuaDanhsach"/>
        <w:numPr>
          <w:ilvl w:val="0"/>
          <w:numId w:val="7"/>
        </w:numPr>
        <w:rPr>
          <w:lang w:val="fr-FR"/>
        </w:rPr>
      </w:pPr>
      <w:r w:rsidRPr="00CC3C1C">
        <w:rPr>
          <w:lang w:val="fr-FR"/>
        </w:rPr>
        <w:t>Java là một ngôn ngữ cấp cao giúp nó dễ hiểu.</w:t>
      </w:r>
    </w:p>
    <w:p w:rsidR="00154EF1" w:rsidRPr="00CC3C1C" w:rsidRDefault="00154EF1" w:rsidP="00CC3C1C">
      <w:pPr>
        <w:pStyle w:val="oancuaDanhsach"/>
        <w:numPr>
          <w:ilvl w:val="0"/>
          <w:numId w:val="7"/>
        </w:numPr>
        <w:rPr>
          <w:lang w:val="fr-FR"/>
        </w:rPr>
      </w:pPr>
      <w:r w:rsidRPr="00CC3C1C">
        <w:rPr>
          <w:lang w:val="fr-FR"/>
        </w:rPr>
        <w:t>Quản lý bộ nhớ hiệu quả được thực hiện bằng Ngôn ngữ lập trình Java.</w:t>
      </w:r>
    </w:p>
    <w:p w:rsidR="00154EF1" w:rsidRPr="00CC3C1C" w:rsidRDefault="00154EF1" w:rsidP="00154EF1">
      <w:pPr>
        <w:rPr>
          <w:b/>
          <w:lang w:val="fr-FR"/>
        </w:rPr>
      </w:pPr>
      <w:r w:rsidRPr="00CC3C1C">
        <w:rPr>
          <w:b/>
          <w:lang w:val="fr-FR"/>
        </w:rPr>
        <w:t>Nhược điểm</w:t>
      </w:r>
    </w:p>
    <w:p w:rsidR="00154EF1" w:rsidRPr="00154EF1" w:rsidRDefault="00154EF1" w:rsidP="00CC3C1C">
      <w:pPr>
        <w:pStyle w:val="DD"/>
        <w:rPr>
          <w:lang w:val="fr-FR"/>
        </w:rPr>
      </w:pPr>
      <w:r w:rsidRPr="00154EF1">
        <w:rPr>
          <w:lang w:val="fr-FR"/>
        </w:rPr>
        <w:lastRenderedPageBreak/>
        <w:t>Là một ngôn ngữ cấp cao, nó phải xử lý các cấp độ biên dịch và trừu tượng của một máy ảo. Java thể hiện hiệu suất kém, nguyên nhân chính là do bộ thu gom rác, cấu hình bộ nhớ đệm không hợp lệ và bế tắc giữa các quy trình.</w:t>
      </w:r>
    </w:p>
    <w:p w:rsidR="00154EF1" w:rsidRPr="00154EF1" w:rsidRDefault="00154EF1" w:rsidP="00CC3C1C">
      <w:pPr>
        <w:pStyle w:val="DD"/>
        <w:rPr>
          <w:lang w:val="fr-FR"/>
        </w:rPr>
      </w:pPr>
      <w:r w:rsidRPr="00154EF1">
        <w:rPr>
          <w:lang w:val="fr-FR"/>
        </w:rPr>
        <w:t>Java có rất ít trình tạo GUI – Swing, SWT, JSF và JavaFX trong số những trình xây dựng phổ biến hơn.</w:t>
      </w:r>
    </w:p>
    <w:p w:rsidR="00154EF1" w:rsidRDefault="00154EF1" w:rsidP="00CC3C1C">
      <w:pPr>
        <w:pStyle w:val="DD"/>
        <w:rPr>
          <w:lang w:val="fr-FR"/>
        </w:rPr>
      </w:pPr>
      <w:r w:rsidRPr="00154EF1">
        <w:rPr>
          <w:lang w:val="fr-FR"/>
        </w:rPr>
        <w:t>Để viết mã để thực hiện một tập hợp các hoạt động đơn giản, bạn có thể phải viết những đoạn mã dài và phức tạp. Điều này có thể ảnh hưởng đến khả năng đọc nhưng đảm bảo rằng các lập trình viên nhập chính xác những gì cần phải làm. Khi chúng tôi so sánh Java với Python , chúng tôi nhận thấy Python không cần dấu chấm phẩy, dấu ngoặc đơn hoặc dấu ngoặc nhọn và có mã ngắn hơn rõ ràng.</w:t>
      </w:r>
    </w:p>
    <w:p w:rsidR="00154EF1" w:rsidRPr="00154EF1" w:rsidRDefault="00154EF1" w:rsidP="00CC3C1C">
      <w:pPr>
        <w:pStyle w:val="A1"/>
      </w:pPr>
      <w:bookmarkStart w:id="22" w:name="_Toc101821386"/>
      <w:r w:rsidRPr="00154EF1">
        <w:t>2.2 Spring boot</w:t>
      </w:r>
      <w:bookmarkEnd w:id="22"/>
    </w:p>
    <w:p w:rsidR="00154EF1" w:rsidRPr="00D557EF" w:rsidRDefault="00CC3C1C" w:rsidP="00CC3C1C">
      <w:pPr>
        <w:pStyle w:val="A2"/>
        <w:rPr>
          <w:lang w:val="en-US"/>
        </w:rPr>
      </w:pPr>
      <w:bookmarkStart w:id="23" w:name="_Toc101821387"/>
      <w:r w:rsidRPr="00D557EF">
        <w:rPr>
          <w:lang w:val="en-US"/>
        </w:rPr>
        <w:t>2.2.1</w:t>
      </w:r>
      <w:r w:rsidR="00154EF1" w:rsidRPr="00D557EF">
        <w:rPr>
          <w:lang w:val="en-US"/>
        </w:rPr>
        <w:t xml:space="preserve"> Spring boot là gì ?</w:t>
      </w:r>
      <w:bookmarkEnd w:id="23"/>
    </w:p>
    <w:p w:rsidR="00154EF1" w:rsidRDefault="00154EF1" w:rsidP="00CC3C1C">
      <w:pPr>
        <w:pStyle w:val="DD"/>
      </w:pPr>
      <w:r w:rsidRPr="00D557EF">
        <w:t xml:space="preserve">Spring là một framework được ra đời để giúp các nhà phát triển có thể xây dựng hệ thống và chạy ứng dụng trên JVM một cách </w:t>
      </w:r>
      <w:r w:rsidRPr="00154EF1">
        <w:t>thuận tiện, đơn giản và nhanh chóng. Đây là một mã nguồn mở được phát triển và rất nhiều người sử dụng.</w:t>
      </w:r>
    </w:p>
    <w:p w:rsidR="00C63848" w:rsidRDefault="00C63848" w:rsidP="00CC3C1C">
      <w:pPr>
        <w:pStyle w:val="DD"/>
      </w:pPr>
      <w:r w:rsidRPr="00C63848">
        <w:t>Spring framework là tập hợp gồm rất nhiều các dự án nhỏ khác nhau như: Spring MVC (sử dụng để xây dựng các ứng dụng trên nền tảng web), Spring Data, Spring Boot,…</w:t>
      </w:r>
    </w:p>
    <w:p w:rsidR="00C63848" w:rsidRDefault="00C63848" w:rsidP="00CC3C1C">
      <w:pPr>
        <w:pStyle w:val="DD"/>
      </w:pPr>
      <w:r w:rsidRPr="00C63848">
        <w:t>Để khởi tạo một dự án Spring khá là vất vả và tốn nhiều công sức. Người lập trình phải khai báo những dependency trong pom.xml, cấu hình XML hoặc các annotation cực kỳ phức tạp</w:t>
      </w:r>
      <w:r>
        <w:t>. Nhưng đối với spring boot những sẽ thực hiện một cách đơn giản là nhanh chóng hơn</w:t>
      </w:r>
    </w:p>
    <w:p w:rsidR="00C63848" w:rsidRDefault="00C63848" w:rsidP="00CC3C1C">
      <w:pPr>
        <w:pStyle w:val="DD"/>
      </w:pPr>
      <w:r>
        <w:t>Spring Boot chính là một Java framework siêu to và khổng lồ và có nhiều khả năng hữu ích vì nó có thể giúp lập trình viên giải quyết rất nhiều vấn đề. So với framework Spring thông thường, Spring Boot tỏ ra những lợi thế vượt trội. Khi sử dụng Spring Boot, rất nhiều thứ được cải tiến hỗ trợ lập trình viên như:</w:t>
      </w:r>
    </w:p>
    <w:p w:rsidR="00C63848" w:rsidRDefault="00C63848" w:rsidP="00CC3C1C">
      <w:pPr>
        <w:pStyle w:val="DD"/>
      </w:pPr>
      <w:r>
        <w:t>Auto config: tự động cấu hình thay lập trình viên, bạn chỉ cần viết code và tiến hành chạy hệ thống là được.</w:t>
      </w:r>
    </w:p>
    <w:p w:rsidR="00C63848" w:rsidRDefault="00C63848" w:rsidP="00CC3C1C">
      <w:pPr>
        <w:pStyle w:val="DD"/>
      </w:pPr>
      <w:r>
        <w:t>Dựa trên các Annotation để tạo lập các bean thay vì XML.</w:t>
      </w:r>
    </w:p>
    <w:p w:rsidR="00C63848" w:rsidRDefault="00C63848" w:rsidP="00CC3C1C">
      <w:pPr>
        <w:pStyle w:val="DD"/>
      </w:pPr>
      <w:r>
        <w:t>Server Tomcat có thể được nhúng ngay trong file JAR build ra và có thể chạy ở bất kì đâu mà java chạy được.</w:t>
      </w:r>
    </w:p>
    <w:p w:rsidR="00C63848" w:rsidRPr="00CC3C1C" w:rsidRDefault="00C63848" w:rsidP="00C63848">
      <w:pPr>
        <w:rPr>
          <w:b/>
        </w:rPr>
      </w:pPr>
      <w:r w:rsidRPr="00CC3C1C">
        <w:rPr>
          <w:b/>
        </w:rPr>
        <w:t>Khi sử dụng Spring Boot, lập trình viên chỉ cầ</w:t>
      </w:r>
      <w:r w:rsidR="00CC3C1C">
        <w:rPr>
          <w:b/>
        </w:rPr>
        <w:t>n</w:t>
      </w:r>
    </w:p>
    <w:p w:rsidR="00C63848" w:rsidRDefault="00C63848" w:rsidP="00CC3C1C">
      <w:pPr>
        <w:pStyle w:val="DD"/>
      </w:pPr>
      <w:r>
        <w:lastRenderedPageBreak/>
        <w:t>Sử dụng Spring Initializr: nhập các thông tin của dự án (project), chọn thư viện (Library) rồi tải code về máy.</w:t>
      </w:r>
    </w:p>
    <w:p w:rsidR="00C63848" w:rsidRPr="00C63848" w:rsidRDefault="00C63848" w:rsidP="00CC3C1C">
      <w:pPr>
        <w:pStyle w:val="DD"/>
        <w:rPr>
          <w:lang w:val="fr-FR"/>
        </w:rPr>
      </w:pPr>
      <w:r w:rsidRPr="00C63848">
        <w:rPr>
          <w:lang w:val="fr-FR"/>
        </w:rPr>
        <w:t>Mở mã nguồn (source code) và bắt đầu viết code.</w:t>
      </w:r>
    </w:p>
    <w:p w:rsidR="00C63848" w:rsidRPr="001F4A90" w:rsidRDefault="00C63848" w:rsidP="00CC3C1C">
      <w:pPr>
        <w:pStyle w:val="DD"/>
        <w:rPr>
          <w:lang w:val="fr-FR"/>
        </w:rPr>
      </w:pPr>
      <w:r w:rsidRPr="001F4A90">
        <w:rPr>
          <w:lang w:val="fr-FR"/>
        </w:rPr>
        <w:t>Có thể chạy ngay trong IDE, hoặc build thành file JAR mà không cần cấu hình config cho server nữa.</w:t>
      </w:r>
    </w:p>
    <w:p w:rsidR="001A4F34" w:rsidRPr="00D557EF" w:rsidRDefault="009106C0" w:rsidP="00CC3C1C">
      <w:pPr>
        <w:pStyle w:val="A2"/>
        <w:rPr>
          <w:lang w:val="en-US"/>
        </w:rPr>
      </w:pPr>
      <w:bookmarkStart w:id="24" w:name="_Toc101821388"/>
      <w:r w:rsidRPr="00D557EF">
        <w:rPr>
          <w:lang w:val="en-US"/>
        </w:rPr>
        <w:t>2.2.2 Cấu trúc thư mục của spring boot</w:t>
      </w:r>
      <w:bookmarkEnd w:id="24"/>
    </w:p>
    <w:p w:rsidR="00AF2340" w:rsidRDefault="009106C0" w:rsidP="008E0302">
      <w:pPr>
        <w:keepNext/>
        <w:jc w:val="center"/>
      </w:pPr>
      <w:r>
        <w:rPr>
          <w:noProof/>
        </w:rPr>
        <w:drawing>
          <wp:inline distT="0" distB="0" distL="0" distR="0" wp14:anchorId="2234E80B" wp14:editId="62B6A345">
            <wp:extent cx="2266950" cy="2162175"/>
            <wp:effectExtent l="0" t="0" r="0" b="9525"/>
            <wp:docPr id="5" name="Hình ảnh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266950" cy="2162175"/>
                    </a:xfrm>
                    <a:prstGeom prst="rect">
                      <a:avLst/>
                    </a:prstGeom>
                  </pic:spPr>
                </pic:pic>
              </a:graphicData>
            </a:graphic>
          </wp:inline>
        </w:drawing>
      </w:r>
    </w:p>
    <w:p w:rsidR="009106C0" w:rsidRDefault="00AF2340" w:rsidP="005659A7">
      <w:pPr>
        <w:jc w:val="center"/>
      </w:pPr>
      <w:bookmarkStart w:id="25" w:name="_Toc101821747"/>
      <w:r>
        <w:t xml:space="preserve">Hình </w:t>
      </w:r>
      <w:r w:rsidR="00C40FB6">
        <w:fldChar w:fldCharType="begin"/>
      </w:r>
      <w:r w:rsidR="00C40FB6">
        <w:instrText xml:space="preserve"> SEQ Hình \* ARABIC </w:instrText>
      </w:r>
      <w:r w:rsidR="00C40FB6">
        <w:fldChar w:fldCharType="separate"/>
      </w:r>
      <w:r w:rsidR="004F06E1">
        <w:rPr>
          <w:noProof/>
        </w:rPr>
        <w:t>2</w:t>
      </w:r>
      <w:r w:rsidR="00C40FB6">
        <w:rPr>
          <w:noProof/>
        </w:rPr>
        <w:fldChar w:fldCharType="end"/>
      </w:r>
      <w:r>
        <w:t xml:space="preserve"> Cấu trúc thư mục</w:t>
      </w:r>
      <w:bookmarkEnd w:id="25"/>
    </w:p>
    <w:p w:rsidR="009106C0" w:rsidRDefault="009106C0" w:rsidP="00CC3C1C">
      <w:pPr>
        <w:pStyle w:val="A1"/>
      </w:pPr>
      <w:bookmarkStart w:id="26" w:name="_Toc101821389"/>
      <w:r>
        <w:t xml:space="preserve">2.3 </w:t>
      </w:r>
      <w:r w:rsidR="003E71C7">
        <w:t>React</w:t>
      </w:r>
      <w:r w:rsidR="001F4A90">
        <w:t>Js</w:t>
      </w:r>
      <w:bookmarkEnd w:id="26"/>
    </w:p>
    <w:p w:rsidR="001F4A90" w:rsidRPr="00277658" w:rsidRDefault="001F4A90" w:rsidP="00CC3C1C">
      <w:pPr>
        <w:pStyle w:val="DD"/>
        <w:rPr>
          <w:lang w:val="vi"/>
        </w:rPr>
      </w:pPr>
      <w:r w:rsidRPr="00277658">
        <w:rPr>
          <w:lang w:val="vi"/>
        </w:rPr>
        <w:t>ReactJS là một thư viện JavaScript được sử dụng để xây dựng giao diện người dùng (UI), bạn cũng có thể gọi với một cái tên khác là React.</w:t>
      </w:r>
    </w:p>
    <w:p w:rsidR="006A0AFE" w:rsidRPr="00277658" w:rsidRDefault="006A0AFE" w:rsidP="00CC3C1C">
      <w:pPr>
        <w:pStyle w:val="DD"/>
        <w:rPr>
          <w:lang w:val="vi"/>
        </w:rPr>
      </w:pPr>
      <w:r w:rsidRPr="00277658">
        <w:rPr>
          <w:lang w:val="vi"/>
        </w:rPr>
        <w:t>Nó cho tốc độ phản hồi tuyệt vời khi user nhập liệu bằng cách sử dụng phương pháp mới để render trang web.</w:t>
      </w:r>
    </w:p>
    <w:p w:rsidR="00BC743F" w:rsidRPr="00277658" w:rsidRDefault="006A0AFE" w:rsidP="00CC3C1C">
      <w:pPr>
        <w:pStyle w:val="DD"/>
        <w:rPr>
          <w:lang w:val="vi"/>
        </w:rPr>
      </w:pPr>
      <w:r w:rsidRPr="00277658">
        <w:rPr>
          <w:lang w:val="vi"/>
        </w:rPr>
        <w:t>Components của công cụ này được phát triển bởi Facebook. Hiệ</w:t>
      </w:r>
      <w:r w:rsidR="00BC743F" w:rsidRPr="00277658">
        <w:rPr>
          <w:lang w:val="vi"/>
        </w:rPr>
        <w:t>n nay react có số lượt tải cao nhất</w:t>
      </w:r>
    </w:p>
    <w:p w:rsidR="00BC743F" w:rsidRPr="00277658" w:rsidRDefault="00BC743F" w:rsidP="00CC3C1C">
      <w:pPr>
        <w:pStyle w:val="A2"/>
        <w:rPr>
          <w:lang w:val="vi"/>
        </w:rPr>
      </w:pPr>
      <w:bookmarkStart w:id="27" w:name="_Toc101821390"/>
      <w:r w:rsidRPr="00277658">
        <w:rPr>
          <w:lang w:val="vi"/>
        </w:rPr>
        <w:t>2.3.1 Một số khái niệm cơ bản của React</w:t>
      </w:r>
      <w:bookmarkEnd w:id="27"/>
    </w:p>
    <w:p w:rsidR="00BC743F" w:rsidRPr="00277658" w:rsidRDefault="00BC743F" w:rsidP="00BC743F">
      <w:pPr>
        <w:rPr>
          <w:b/>
          <w:lang w:val="vi"/>
        </w:rPr>
      </w:pPr>
      <w:r w:rsidRPr="00277658">
        <w:rPr>
          <w:b/>
          <w:lang w:val="vi"/>
        </w:rPr>
        <w:t>Javascript</w:t>
      </w:r>
    </w:p>
    <w:p w:rsidR="00BC743F" w:rsidRPr="00277658" w:rsidRDefault="00BC743F" w:rsidP="00CC3C1C">
      <w:pPr>
        <w:pStyle w:val="DD"/>
        <w:rPr>
          <w:lang w:val="vi"/>
        </w:rPr>
      </w:pPr>
      <w:r w:rsidRPr="00277658">
        <w:rPr>
          <w:lang w:val="vi"/>
        </w:rPr>
        <w:t>Như phần đầu đã giới thiệu Javascript là ngôn ngữ được sử dụng để phát triển React. Để sử dụng ReactJS một cách hiệu quả, người dùng/ lập trình viên ít nhất phải hiểu về các khái niệm như: object, prototype và callback.</w:t>
      </w:r>
    </w:p>
    <w:p w:rsidR="00BC743F" w:rsidRPr="00277658" w:rsidRDefault="00BC743F" w:rsidP="00BC743F">
      <w:pPr>
        <w:rPr>
          <w:b/>
          <w:lang w:val="vi"/>
        </w:rPr>
      </w:pPr>
      <w:r w:rsidRPr="00277658">
        <w:rPr>
          <w:b/>
          <w:lang w:val="vi"/>
        </w:rPr>
        <w:t>Redux</w:t>
      </w:r>
    </w:p>
    <w:p w:rsidR="00BC743F" w:rsidRPr="00277658" w:rsidRDefault="00BC743F" w:rsidP="00CC3C1C">
      <w:pPr>
        <w:pStyle w:val="DD"/>
        <w:rPr>
          <w:lang w:val="vi"/>
        </w:rPr>
      </w:pPr>
      <w:r w:rsidRPr="00277658">
        <w:rPr>
          <w:lang w:val="vi"/>
        </w:rPr>
        <w:t>Redux là một phần cực kỳ quan trọng trong ReactJS.</w:t>
      </w:r>
    </w:p>
    <w:p w:rsidR="00BC743F" w:rsidRPr="00277658" w:rsidRDefault="00BC743F" w:rsidP="00CC3C1C">
      <w:pPr>
        <w:pStyle w:val="DD"/>
        <w:rPr>
          <w:lang w:val="vi"/>
        </w:rPr>
      </w:pPr>
      <w:r w:rsidRPr="00277658">
        <w:rPr>
          <w:lang w:val="vi"/>
        </w:rPr>
        <w:lastRenderedPageBreak/>
        <w:t>Bản thân của ReactJS không sở hữu các module chuyên dụng nhằm để xử lý dữ liệu. Vì thế, ReactJS được triển khai một cách độc lập và chia nhỏ View thành những component nhỏ khác nhau, điều này sẽ giúp cho việc quản lý dễ dàng hơn, các thành phần sẽ liên kết chặt chẽ với nhau hơn.</w:t>
      </w:r>
    </w:p>
    <w:p w:rsidR="00BC743F" w:rsidRPr="00277658" w:rsidRDefault="00BC743F" w:rsidP="00BC743F">
      <w:pPr>
        <w:rPr>
          <w:b/>
          <w:lang w:val="vi"/>
        </w:rPr>
      </w:pPr>
      <w:r w:rsidRPr="00277658">
        <w:rPr>
          <w:b/>
          <w:lang w:val="vi"/>
        </w:rPr>
        <w:t>Virtual DOM</w:t>
      </w:r>
    </w:p>
    <w:p w:rsidR="00BC743F" w:rsidRPr="00277658" w:rsidRDefault="00BC743F" w:rsidP="00CC3C1C">
      <w:pPr>
        <w:pStyle w:val="DD"/>
        <w:rPr>
          <w:lang w:val="vi"/>
        </w:rPr>
      </w:pPr>
      <w:r w:rsidRPr="00277658">
        <w:rPr>
          <w:lang w:val="vi"/>
        </w:rPr>
        <w:t>Virtual DOM là một định dạng dữ liệu của JavaScript, với khối lượng nhẹ và được dùng để thể hiện nội dung của DOM – Document Object Model – Mô hình Đối tượng Tài liệu tại một thời điểm nhất định nào đó.</w:t>
      </w:r>
    </w:p>
    <w:p w:rsidR="00BC743F" w:rsidRPr="00277658" w:rsidRDefault="00BC743F" w:rsidP="00CC3C1C">
      <w:pPr>
        <w:pStyle w:val="DD"/>
        <w:rPr>
          <w:lang w:val="vi"/>
        </w:rPr>
      </w:pPr>
      <w:r w:rsidRPr="00277658">
        <w:rPr>
          <w:lang w:val="vi"/>
        </w:rPr>
        <w:t>Khi một ReactJS là Framework kết hợp sử dụng Virtual-DOM, mô hình này sẽ vừa thiết lập Model có thể View trong MVC. Tại DOM, khi bạn thay đổi View, Model sẽ thay đổi và ngược lại. Bạn có thể hiểu như sau: bạn sẽ không cần trực tiếp tác động vào các phần tử DOM trong View nhưng bạn vẫn có thể thực hiện được cơ chế Data-binding. Nhờ vào cơ chế này, tốc độ ứng dụng của bạn sẽ tăng lên một cách rất mạnh mẽ!</w:t>
      </w:r>
    </w:p>
    <w:p w:rsidR="00BC743F" w:rsidRPr="00277658" w:rsidRDefault="00BC743F" w:rsidP="00BC743F">
      <w:pPr>
        <w:rPr>
          <w:b/>
          <w:lang w:val="vi"/>
        </w:rPr>
      </w:pPr>
      <w:r w:rsidRPr="00277658">
        <w:rPr>
          <w:b/>
          <w:lang w:val="vi"/>
        </w:rPr>
        <w:t>Component</w:t>
      </w:r>
    </w:p>
    <w:p w:rsidR="00BC743F" w:rsidRPr="00277658" w:rsidRDefault="00BC743F" w:rsidP="00CC3C1C">
      <w:pPr>
        <w:pStyle w:val="DD"/>
        <w:rPr>
          <w:lang w:val="vi"/>
        </w:rPr>
      </w:pPr>
      <w:r w:rsidRPr="00277658">
        <w:rPr>
          <w:lang w:val="vi"/>
        </w:rPr>
        <w:t>ReactJS được xây dựng xoay quanh các component, trong khi đó, các Framework khác dùng template. Để tạo ra một component có đầy đủ những đặc tính, bạn chỉ cần sử dụng phương thức createClass dùng để nhận một tham số mô tả đặc tính.</w:t>
      </w:r>
    </w:p>
    <w:p w:rsidR="00BC743F" w:rsidRPr="00277658" w:rsidRDefault="00CC3C1C" w:rsidP="00BC743F">
      <w:pPr>
        <w:rPr>
          <w:b/>
          <w:lang w:val="vi"/>
        </w:rPr>
      </w:pPr>
      <w:r w:rsidRPr="00277658">
        <w:rPr>
          <w:b/>
          <w:lang w:val="vi"/>
        </w:rPr>
        <w:t>Props và State</w:t>
      </w:r>
    </w:p>
    <w:p w:rsidR="00BC743F" w:rsidRPr="00277658" w:rsidRDefault="00BC743F" w:rsidP="00CC3C1C">
      <w:pPr>
        <w:pStyle w:val="DD"/>
        <w:rPr>
          <w:lang w:val="vi"/>
        </w:rPr>
      </w:pPr>
      <w:r w:rsidRPr="00277658">
        <w:rPr>
          <w:lang w:val="vi"/>
        </w:rPr>
        <w:t>Props: giúp các component tương tác với nhau, component nhận input gọi là props, và trả thuộc tính mô tả những gì component con sẽ render. Prop là bất biến. State: thể hiện trạng thái của ứng dụng, khi state thay đồi thì component đồng thời render lại để cập nhật UI.</w:t>
      </w:r>
    </w:p>
    <w:p w:rsidR="00BC743F" w:rsidRPr="00D557EF" w:rsidRDefault="00BC743F" w:rsidP="00CC3C1C">
      <w:pPr>
        <w:pStyle w:val="A2"/>
        <w:rPr>
          <w:lang w:val="en-US"/>
        </w:rPr>
      </w:pPr>
      <w:bookmarkStart w:id="28" w:name="_Toc101821391"/>
      <w:r w:rsidRPr="00D557EF">
        <w:rPr>
          <w:lang w:val="en-US"/>
        </w:rPr>
        <w:t>2.3.2 React hook</w:t>
      </w:r>
      <w:bookmarkEnd w:id="28"/>
    </w:p>
    <w:p w:rsidR="00BC743F" w:rsidRDefault="002B30E0" w:rsidP="00CC3C1C">
      <w:pPr>
        <w:pStyle w:val="DD"/>
      </w:pPr>
      <w:r w:rsidRPr="002B30E0">
        <w:t>Hooks chính thức được giới thiệu trong phiên bản React 16.8. Nó cho phép chúng ta sử dụng state và các tính năng khác của React mà không phải dùng đến Class</w:t>
      </w:r>
    </w:p>
    <w:p w:rsidR="002B30E0" w:rsidRPr="00CC3C1C" w:rsidRDefault="00F57648" w:rsidP="00BC743F">
      <w:pPr>
        <w:rPr>
          <w:b/>
        </w:rPr>
      </w:pPr>
      <w:r w:rsidRPr="00CC3C1C">
        <w:rPr>
          <w:b/>
        </w:rPr>
        <w:t>Tại sao cần React Hooks</w:t>
      </w:r>
    </w:p>
    <w:p w:rsidR="002B30E0" w:rsidRDefault="002B30E0" w:rsidP="00CC3C1C">
      <w:pPr>
        <w:pStyle w:val="oancuaDanhsach"/>
        <w:numPr>
          <w:ilvl w:val="0"/>
          <w:numId w:val="8"/>
        </w:numPr>
      </w:pPr>
      <w:r>
        <w:t>Sau một thời gian làm việc với React thì có lẽ chúng ta sẽ bắt gặp một trong số các vấn đề sau:</w:t>
      </w:r>
    </w:p>
    <w:p w:rsidR="002B30E0" w:rsidRDefault="002B30E0" w:rsidP="00CC3C1C">
      <w:pPr>
        <w:pStyle w:val="oancuaDanhsach"/>
        <w:numPr>
          <w:ilvl w:val="0"/>
          <w:numId w:val="8"/>
        </w:numPr>
      </w:pPr>
      <w:r>
        <w:t>“Wrapper hell” các component được lồng (nested) vào nhau nhiều tạo ra một DOM tree phức tạp.</w:t>
      </w:r>
    </w:p>
    <w:p w:rsidR="002B30E0" w:rsidRDefault="002B30E0" w:rsidP="00CC3C1C">
      <w:pPr>
        <w:pStyle w:val="oancuaDanhsach"/>
        <w:numPr>
          <w:ilvl w:val="0"/>
          <w:numId w:val="8"/>
        </w:numPr>
      </w:pPr>
      <w:r>
        <w:lastRenderedPageBreak/>
        <w:t>Component quá lớn.</w:t>
      </w:r>
    </w:p>
    <w:p w:rsidR="002B30E0" w:rsidRDefault="002B30E0" w:rsidP="00CC3C1C">
      <w:pPr>
        <w:pStyle w:val="oancuaDanhsach"/>
        <w:numPr>
          <w:ilvl w:val="0"/>
          <w:numId w:val="8"/>
        </w:numPr>
      </w:pPr>
      <w:r>
        <w:t>Sự rắc rối của Lifecycles trong class</w:t>
      </w:r>
    </w:p>
    <w:p w:rsidR="002B30E0" w:rsidRPr="00D557EF" w:rsidRDefault="002B30E0" w:rsidP="002B30E0">
      <w:pPr>
        <w:rPr>
          <w:lang w:val="vi"/>
        </w:rPr>
      </w:pPr>
      <w:r w:rsidRPr="00D557EF">
        <w:rPr>
          <w:lang w:val="vi"/>
        </w:rPr>
        <w:t>React Hooks được sinh ra với mong muốn giải quyết những vấn đề này.</w:t>
      </w:r>
    </w:p>
    <w:p w:rsidR="00F57648" w:rsidRPr="00CC3C1C" w:rsidRDefault="00F57648" w:rsidP="002B30E0">
      <w:pPr>
        <w:rPr>
          <w:b/>
        </w:rPr>
      </w:pPr>
      <w:r w:rsidRPr="00CC3C1C">
        <w:rPr>
          <w:b/>
        </w:rPr>
        <w:t>Ưu điểm của hook</w:t>
      </w:r>
    </w:p>
    <w:p w:rsidR="00F57648" w:rsidRDefault="00F57648" w:rsidP="00CC3C1C">
      <w:pPr>
        <w:pStyle w:val="oancuaDanhsach"/>
        <w:numPr>
          <w:ilvl w:val="0"/>
          <w:numId w:val="9"/>
        </w:numPr>
      </w:pPr>
      <w:r>
        <w:t>Khiến các component trở nên gọn nhẹ hơn</w:t>
      </w:r>
    </w:p>
    <w:p w:rsidR="00F57648" w:rsidRDefault="00F57648" w:rsidP="00CC3C1C">
      <w:pPr>
        <w:pStyle w:val="oancuaDanhsach"/>
        <w:numPr>
          <w:ilvl w:val="0"/>
          <w:numId w:val="9"/>
        </w:numPr>
      </w:pPr>
      <w:r>
        <w:t>Giảm đáng kể số lượng code, dễ tiếp cận</w:t>
      </w:r>
    </w:p>
    <w:p w:rsidR="00F57648" w:rsidRDefault="00F57648" w:rsidP="00CC3C1C">
      <w:pPr>
        <w:pStyle w:val="oancuaDanhsach"/>
        <w:numPr>
          <w:ilvl w:val="0"/>
          <w:numId w:val="9"/>
        </w:numPr>
      </w:pPr>
      <w:r>
        <w:t>Cho phép chúng ta sử dụng state ngay trong function component</w:t>
      </w:r>
    </w:p>
    <w:p w:rsidR="008734E5" w:rsidRPr="00CC3C1C" w:rsidRDefault="008734E5" w:rsidP="00F57648">
      <w:pPr>
        <w:rPr>
          <w:b/>
          <w:noProof/>
        </w:rPr>
      </w:pPr>
      <w:r w:rsidRPr="00CC3C1C">
        <w:rPr>
          <w:b/>
          <w:noProof/>
        </w:rPr>
        <w:t>Các Hook sử dụng trong react hook</w:t>
      </w:r>
    </w:p>
    <w:p w:rsidR="008734E5" w:rsidRDefault="008734E5" w:rsidP="00CC3C1C">
      <w:pPr>
        <w:pStyle w:val="oancuaDanhsach"/>
        <w:numPr>
          <w:ilvl w:val="0"/>
          <w:numId w:val="10"/>
        </w:numPr>
      </w:pPr>
      <w:r>
        <w:t>useState</w:t>
      </w:r>
    </w:p>
    <w:p w:rsidR="008734E5" w:rsidRDefault="008734E5" w:rsidP="00CC3C1C">
      <w:pPr>
        <w:pStyle w:val="oancuaDanhsach"/>
        <w:numPr>
          <w:ilvl w:val="0"/>
          <w:numId w:val="10"/>
        </w:numPr>
      </w:pPr>
      <w:r>
        <w:t>useEffect</w:t>
      </w:r>
    </w:p>
    <w:p w:rsidR="008734E5" w:rsidRDefault="008734E5" w:rsidP="00CC3C1C">
      <w:pPr>
        <w:pStyle w:val="oancuaDanhsach"/>
        <w:numPr>
          <w:ilvl w:val="0"/>
          <w:numId w:val="10"/>
        </w:numPr>
      </w:pPr>
      <w:r>
        <w:t>useReducer</w:t>
      </w:r>
    </w:p>
    <w:p w:rsidR="008734E5" w:rsidRDefault="008734E5" w:rsidP="00CC3C1C">
      <w:pPr>
        <w:pStyle w:val="oancuaDanhsach"/>
        <w:numPr>
          <w:ilvl w:val="0"/>
          <w:numId w:val="10"/>
        </w:numPr>
      </w:pPr>
      <w:r>
        <w:t>useMemo</w:t>
      </w:r>
    </w:p>
    <w:p w:rsidR="008734E5" w:rsidRDefault="008734E5" w:rsidP="00CC3C1C">
      <w:pPr>
        <w:pStyle w:val="oancuaDanhsach"/>
        <w:numPr>
          <w:ilvl w:val="0"/>
          <w:numId w:val="10"/>
        </w:numPr>
      </w:pPr>
      <w:r>
        <w:t>useCallback</w:t>
      </w:r>
    </w:p>
    <w:p w:rsidR="008734E5" w:rsidRDefault="008734E5" w:rsidP="00CC3C1C">
      <w:pPr>
        <w:pStyle w:val="oancuaDanhsach"/>
        <w:numPr>
          <w:ilvl w:val="0"/>
          <w:numId w:val="10"/>
        </w:numPr>
      </w:pPr>
      <w:r>
        <w:t>useContext</w:t>
      </w:r>
    </w:p>
    <w:p w:rsidR="008734E5" w:rsidRDefault="008734E5" w:rsidP="00CC3C1C">
      <w:pPr>
        <w:pStyle w:val="oancuaDanhsach"/>
        <w:numPr>
          <w:ilvl w:val="0"/>
          <w:numId w:val="10"/>
        </w:numPr>
      </w:pPr>
      <w:r>
        <w:t xml:space="preserve">useRef </w:t>
      </w:r>
    </w:p>
    <w:p w:rsidR="008734E5" w:rsidRDefault="008734E5" w:rsidP="00CC3C1C">
      <w:pPr>
        <w:pStyle w:val="oancuaDanhsach"/>
        <w:numPr>
          <w:ilvl w:val="0"/>
          <w:numId w:val="10"/>
        </w:numPr>
      </w:pPr>
      <w:r>
        <w:t xml:space="preserve">useLayoutEffect </w:t>
      </w:r>
    </w:p>
    <w:p w:rsidR="008734E5" w:rsidRDefault="008734E5" w:rsidP="00CC3C1C">
      <w:pPr>
        <w:pStyle w:val="oancuaDanhsach"/>
        <w:numPr>
          <w:ilvl w:val="0"/>
          <w:numId w:val="10"/>
        </w:numPr>
      </w:pPr>
      <w:r>
        <w:t xml:space="preserve">useDebugValue </w:t>
      </w:r>
    </w:p>
    <w:p w:rsidR="008734E5" w:rsidRDefault="008734E5" w:rsidP="00CC3C1C">
      <w:pPr>
        <w:pStyle w:val="oancuaDanhsach"/>
        <w:numPr>
          <w:ilvl w:val="0"/>
          <w:numId w:val="10"/>
        </w:numPr>
      </w:pPr>
      <w:r>
        <w:t>useImperativeHandle</w:t>
      </w:r>
    </w:p>
    <w:p w:rsidR="00BC4053" w:rsidRPr="00CC3C1C" w:rsidRDefault="00BC4053" w:rsidP="00CC3C1C">
      <w:pPr>
        <w:pStyle w:val="A1"/>
      </w:pPr>
      <w:bookmarkStart w:id="29" w:name="_Toc101821392"/>
      <w:r w:rsidRPr="00CC3C1C">
        <w:t>2.4 Hệ quản trị cơ sở dữ liệ</w:t>
      </w:r>
      <w:r w:rsidR="00CC3C1C" w:rsidRPr="00CC3C1C">
        <w:t>u Mysql</w:t>
      </w:r>
      <w:bookmarkEnd w:id="29"/>
    </w:p>
    <w:p w:rsidR="00BC4053" w:rsidRPr="00CC3C1C" w:rsidRDefault="00BC4053" w:rsidP="00BC4053">
      <w:pPr>
        <w:rPr>
          <w:lang w:val="vi"/>
        </w:rPr>
      </w:pPr>
      <w:bookmarkStart w:id="30" w:name="_Toc101821393"/>
      <w:r w:rsidRPr="00CC3C1C">
        <w:rPr>
          <w:rStyle w:val="A2Char"/>
          <w:lang w:val="vi"/>
        </w:rPr>
        <w:t>2.4.1 Hệ quản trị cơ sở dữ liệu Mysql</w:t>
      </w:r>
      <w:bookmarkEnd w:id="30"/>
    </w:p>
    <w:p w:rsidR="00BC4053" w:rsidRPr="00D557EF" w:rsidRDefault="00BC4053" w:rsidP="00CC3C1C">
      <w:pPr>
        <w:pStyle w:val="DD"/>
        <w:rPr>
          <w:lang w:val="vi"/>
        </w:rPr>
      </w:pPr>
      <w:r w:rsidRPr="00D557EF">
        <w:rPr>
          <w:lang w:val="vi"/>
        </w:rPr>
        <w:t>Hệ quản trị cơ sở dữ liệu MySQL được hiểu như là chương trình dùng để quản lý hệ thống cơ sở dữ liệu, trong đó, cơ sở dữ liệu là một hệ thống lưu trữ thông tin được sắp xếp rõ ràng, phân lớp ngăn nắp. Nó giúp bạn có thể truy cập dữ liệu một cách thuận lợi và nhanh chóng nhất. Vì hỗ trợ đa số các ngôn ngữ lập trình nên MySQL chính là hệ quản trị cơ sở dữ liệu tự do nguồn mở phổ biến nhất trên thế giới. Hiện MySQL đang được các nhà phát triển rất ưa chuộng trong quá trình phát triển ứng dụng.</w:t>
      </w:r>
    </w:p>
    <w:p w:rsidR="00BC4053" w:rsidRPr="00D557EF" w:rsidRDefault="00BC4053" w:rsidP="00CC3C1C">
      <w:pPr>
        <w:pStyle w:val="DD"/>
        <w:rPr>
          <w:lang w:val="vi"/>
        </w:rPr>
      </w:pPr>
      <w:r w:rsidRPr="00D557EF">
        <w:rPr>
          <w:lang w:val="vi"/>
        </w:rPr>
        <w:lastRenderedPageBreak/>
        <w:t>MySQL là cơ sở dữ liệu tốc độ cao, ổn định hoạt động trên nhiều hệ điều hành, cung cấp một hệ thống lớn các hàm tiện ích rất mạnh. Đặc biệt, hệ quản trị cơ sở dữ liệu MySQL hoàn toàn miễn phí nên người dùng có thể thoải mái tải về từ trang chủ. Nó có rất nhiều những phiên bản cho các hệ điều hành khác nhau. MySQL được sử dụng cho việc bổ trợ PHP, Perl và nhiều ngôn ngữ khác. Là nơi lưu trữ những thông tin trên các trang web viết bằng framework PHP hay Perl…</w:t>
      </w:r>
    </w:p>
    <w:p w:rsidR="00BC4053" w:rsidRPr="00D557EF" w:rsidRDefault="00BC4053" w:rsidP="00CC3C1C">
      <w:pPr>
        <w:pStyle w:val="A2"/>
        <w:rPr>
          <w:lang w:val="vi"/>
        </w:rPr>
      </w:pPr>
      <w:bookmarkStart w:id="31" w:name="_Toc101821394"/>
      <w:r w:rsidRPr="00D557EF">
        <w:rPr>
          <w:lang w:val="vi"/>
        </w:rPr>
        <w:t>2.4.2 Những khái niệm liên quan đến hệ quản trị cơ sở dữ liệu MySQL</w:t>
      </w:r>
      <w:bookmarkEnd w:id="31"/>
    </w:p>
    <w:p w:rsidR="00BC4053" w:rsidRPr="00D557EF" w:rsidRDefault="00BC4053" w:rsidP="00CC3C1C">
      <w:pPr>
        <w:pStyle w:val="DD"/>
        <w:rPr>
          <w:lang w:val="vi"/>
        </w:rPr>
      </w:pPr>
      <w:r w:rsidRPr="00D557EF">
        <w:rPr>
          <w:lang w:val="vi"/>
        </w:rPr>
        <w:t>Database: Database (cơ sở dữ liệu) là nơi làm nhiệm vụ lưu trữ thông tin dữ liệu có liên quan đến nhau. Database được duy trì dưới dạng một tập hợp các tập tin trong hệ điều hành hay được lưu trữ trong các hệ quản trị cơ sở dữ liệu. Các thông tin sẽ được sắp xếp và được chia theo khu vực. Trong Database sẽ có các bảng, mỗi bảng sẽ lưu trữ một dữ liệu tùy vào mục đích của lập trình viên.</w:t>
      </w:r>
    </w:p>
    <w:p w:rsidR="00BC4053" w:rsidRPr="00D557EF" w:rsidRDefault="00BC4053" w:rsidP="00CC3C1C">
      <w:pPr>
        <w:pStyle w:val="DD"/>
        <w:rPr>
          <w:lang w:val="vi"/>
        </w:rPr>
      </w:pPr>
      <w:r w:rsidRPr="00D557EF">
        <w:rPr>
          <w:lang w:val="vi"/>
        </w:rPr>
        <w:t xml:space="preserve">Client-server: Khi một máy tính được cài đặt phần mềm RDBMS (viết tắt của Relational Database Management System, hay Hệ Quản trị Cơ sở dữ liệu Quan hệ)  thì máy đó được gọi là client (máy khách). Những thông tin khi cần sẽ được gửi yêu cầu tới server (máy chủ). Sever sẽ phản hồi lại Client. </w:t>
      </w:r>
    </w:p>
    <w:p w:rsidR="00BC4053" w:rsidRPr="00D557EF" w:rsidRDefault="00BC4053" w:rsidP="00CC3C1C">
      <w:pPr>
        <w:pStyle w:val="DD"/>
        <w:rPr>
          <w:lang w:val="vi"/>
        </w:rPr>
      </w:pPr>
      <w:r w:rsidRPr="00D557EF">
        <w:rPr>
          <w:lang w:val="vi"/>
        </w:rPr>
        <w:t xml:space="preserve">Open source: Open source là khái niệm chỉ mã nguồn mở. Bạn có thể chỉnh sửa theo ý của bạn thân khi cài đặt một phần mềm nào đó. </w:t>
      </w:r>
    </w:p>
    <w:p w:rsidR="00BC4053" w:rsidRPr="00CC3C1C" w:rsidRDefault="00BC4053" w:rsidP="00CC3C1C">
      <w:pPr>
        <w:pStyle w:val="A2"/>
        <w:rPr>
          <w:lang w:val="en-US"/>
        </w:rPr>
      </w:pPr>
      <w:bookmarkStart w:id="32" w:name="_Toc101821395"/>
      <w:r w:rsidRPr="00CC3C1C">
        <w:rPr>
          <w:lang w:val="en-US"/>
        </w:rPr>
        <w:t>2.4.3 Ưu điểm của MySQL</w:t>
      </w:r>
      <w:bookmarkEnd w:id="32"/>
    </w:p>
    <w:p w:rsidR="00BC4053" w:rsidRDefault="00BC4053" w:rsidP="00CC3C1C">
      <w:pPr>
        <w:pStyle w:val="oancuaDanhsach"/>
        <w:numPr>
          <w:ilvl w:val="0"/>
          <w:numId w:val="11"/>
        </w:numPr>
      </w:pPr>
      <w:r>
        <w:t xml:space="preserve">Dễ sử dụng: Đây là một ưu điểm nổi bật khiến cho MySQL trở nên phổ biến. Với MySQL, người dùng sẽ dễ dàng nắm bắt một cách nhanh chóng. </w:t>
      </w:r>
    </w:p>
    <w:p w:rsidR="00BC4053" w:rsidRDefault="00BC4053" w:rsidP="00CC3C1C">
      <w:pPr>
        <w:pStyle w:val="oancuaDanhsach"/>
        <w:numPr>
          <w:ilvl w:val="0"/>
          <w:numId w:val="11"/>
        </w:numPr>
      </w:pPr>
      <w:r>
        <w:t xml:space="preserve">Tính bảo mật cao: Đây là một ưu điểm giúp cho MySQL rất khó bị hacker tấn công. Bởi vậy MySQL được nhiều trang web lớn lựa chọn sử dụng. </w:t>
      </w:r>
    </w:p>
    <w:p w:rsidR="00BC4053" w:rsidRDefault="00BC4053" w:rsidP="00CC3C1C">
      <w:pPr>
        <w:pStyle w:val="oancuaDanhsach"/>
        <w:numPr>
          <w:ilvl w:val="0"/>
          <w:numId w:val="11"/>
        </w:numPr>
      </w:pPr>
      <w:r>
        <w:t>Tốc độ truy vấn và tốc độ phản hồi dữ liệu tương đối nhanh chóng.</w:t>
      </w:r>
    </w:p>
    <w:p w:rsidR="00BC4053" w:rsidRDefault="00BC4053" w:rsidP="00CC3C1C">
      <w:pPr>
        <w:pStyle w:val="oancuaDanhsach"/>
        <w:numPr>
          <w:ilvl w:val="0"/>
          <w:numId w:val="11"/>
        </w:numPr>
      </w:pPr>
      <w:r>
        <w:t>Khả năng được phát triển và mở rộng dễ dàng.</w:t>
      </w:r>
    </w:p>
    <w:p w:rsidR="00BC4053" w:rsidRDefault="00BC4053" w:rsidP="00CC3C1C">
      <w:pPr>
        <w:pStyle w:val="oancuaDanhsach"/>
        <w:numPr>
          <w:ilvl w:val="0"/>
          <w:numId w:val="11"/>
        </w:numPr>
      </w:pPr>
      <w:r>
        <w:t>Miễn phí: Đây là một ưu điểm khiến cho MySQL được rất nhiều lập trình viên ưa chuộng.</w:t>
      </w:r>
    </w:p>
    <w:p w:rsidR="00BC4053" w:rsidRPr="00D557EF" w:rsidRDefault="00BC4053" w:rsidP="00CC3C1C">
      <w:pPr>
        <w:pStyle w:val="A2"/>
        <w:rPr>
          <w:lang w:val="vi"/>
        </w:rPr>
      </w:pPr>
      <w:bookmarkStart w:id="33" w:name="_Toc101821396"/>
      <w:r w:rsidRPr="00D557EF">
        <w:rPr>
          <w:lang w:val="vi"/>
        </w:rPr>
        <w:t>2.4.4 Cách thức hoạt động của MySQL</w:t>
      </w:r>
      <w:bookmarkEnd w:id="33"/>
    </w:p>
    <w:p w:rsidR="00BC4053" w:rsidRPr="00D557EF" w:rsidRDefault="00BC4053" w:rsidP="00CC3C1C">
      <w:pPr>
        <w:pStyle w:val="DD"/>
        <w:rPr>
          <w:lang w:val="vi"/>
        </w:rPr>
      </w:pPr>
      <w:r w:rsidRPr="00D557EF">
        <w:rPr>
          <w:lang w:val="vi"/>
        </w:rPr>
        <w:t xml:space="preserve">MySQL hoạt động dựa trên mô hình client-server. Máy chủ MySQL là cốt lõi của MySQL, sẽ xử lý toàn bộ các hướng dẫn CSDL hoặc các lệnh. Máy chủ MySQL có sẵn, được xem là một chương trình riêng biệt để có thể sử dụng trong môi trường </w:t>
      </w:r>
      <w:r w:rsidRPr="00D557EF">
        <w:rPr>
          <w:lang w:val="vi"/>
        </w:rPr>
        <w:lastRenderedPageBreak/>
        <w:t xml:space="preserve">mạng client-server. Nó còn được xem như một thư viện có thể được liên kết với các ứng dụng riêng biệt. </w:t>
      </w:r>
    </w:p>
    <w:p w:rsidR="00BC4053" w:rsidRPr="00D557EF" w:rsidRDefault="00BC4053" w:rsidP="00CC3C1C">
      <w:pPr>
        <w:pStyle w:val="DD"/>
        <w:rPr>
          <w:lang w:val="vi"/>
        </w:rPr>
      </w:pPr>
      <w:r w:rsidRPr="00D557EF">
        <w:rPr>
          <w:lang w:val="vi"/>
        </w:rPr>
        <w:t>MySQL sẽ hoạt động song song cùng với một số chương trình tiện ích hỗ trợ MySQL. Các lệnh khi được gửi đến máy chủ MySQL sẽ thông qua máy khách MySQL, được cài đặt trên máy tính.</w:t>
      </w:r>
    </w:p>
    <w:p w:rsidR="00BC4053" w:rsidRPr="00D557EF" w:rsidRDefault="00BC4053" w:rsidP="00CC3C1C">
      <w:pPr>
        <w:pStyle w:val="DD"/>
        <w:rPr>
          <w:lang w:val="vi"/>
        </w:rPr>
      </w:pPr>
      <w:r w:rsidRPr="00D557EF">
        <w:rPr>
          <w:lang w:val="vi"/>
        </w:rPr>
        <w:t>MySQL lúc đầu được phát triển để có thể xử lý được CSDL lớn một cách nhanh chóng. Mặc dù MySQL chỉ được cài đặt trên một máy, nhưng nó lại có thể gửi CSDL đến nhiều vị trí khác nhau, vì người dùng có thể truy cập bằng các giao diện máy khách MySQL khác nhau. Các giao diện này sẽ gửi các câu lệnh SQL đến server và sau đó hiển thị kết quả.</w:t>
      </w:r>
    </w:p>
    <w:p w:rsidR="007E3B6B" w:rsidRPr="007E3B6B" w:rsidRDefault="007E3B6B" w:rsidP="00CC3C1C">
      <w:pPr>
        <w:pStyle w:val="A1"/>
      </w:pPr>
      <w:bookmarkStart w:id="34" w:name="_Toc101821397"/>
      <w:r>
        <w:t>2.5</w:t>
      </w:r>
      <w:r w:rsidRPr="007E3B6B">
        <w:t xml:space="preserve"> Tìm hiểu API</w:t>
      </w:r>
      <w:bookmarkEnd w:id="34"/>
    </w:p>
    <w:p w:rsidR="007E3B6B" w:rsidRDefault="007E3B6B" w:rsidP="00CC3C1C">
      <w:pPr>
        <w:pStyle w:val="A2"/>
      </w:pPr>
      <w:bookmarkStart w:id="35" w:name="_Toc101821398"/>
      <w:r w:rsidRPr="007E3B6B">
        <w:t>2.</w:t>
      </w:r>
      <w:r>
        <w:t>5</w:t>
      </w:r>
      <w:r w:rsidRPr="007E3B6B">
        <w:t>.1 API là gì?</w:t>
      </w:r>
      <w:bookmarkEnd w:id="35"/>
    </w:p>
    <w:p w:rsidR="008E0302" w:rsidRDefault="007E3B6B" w:rsidP="008E0302">
      <w:pPr>
        <w:keepNext/>
        <w:jc w:val="center"/>
      </w:pPr>
      <w:r w:rsidRPr="00E92115">
        <w:rPr>
          <w:noProof/>
          <w:szCs w:val="28"/>
        </w:rPr>
        <w:drawing>
          <wp:inline distT="0" distB="0" distL="0" distR="0" wp14:anchorId="13A26D87" wp14:editId="59509741">
            <wp:extent cx="4572000" cy="1676400"/>
            <wp:effectExtent l="0" t="0" r="0" b="0"/>
            <wp:docPr id="42"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14"/>
                    <a:srcRect/>
                    <a:stretch>
                      <a:fillRect/>
                    </a:stretch>
                  </pic:blipFill>
                  <pic:spPr>
                    <a:xfrm>
                      <a:off x="0" y="0"/>
                      <a:ext cx="4572000" cy="1676400"/>
                    </a:xfrm>
                    <a:prstGeom prst="rect">
                      <a:avLst/>
                    </a:prstGeom>
                    <a:ln/>
                  </pic:spPr>
                </pic:pic>
              </a:graphicData>
            </a:graphic>
          </wp:inline>
        </w:drawing>
      </w:r>
    </w:p>
    <w:p w:rsidR="007E3B6B" w:rsidRPr="007E3B6B" w:rsidRDefault="008E0302" w:rsidP="005659A7">
      <w:pPr>
        <w:jc w:val="center"/>
      </w:pPr>
      <w:bookmarkStart w:id="36" w:name="_Toc101821748"/>
      <w:r>
        <w:t xml:space="preserve">Hình </w:t>
      </w:r>
      <w:r w:rsidR="00C40FB6">
        <w:fldChar w:fldCharType="begin"/>
      </w:r>
      <w:r w:rsidR="00C40FB6">
        <w:instrText xml:space="preserve"> SEQ Hình \* ARABIC </w:instrText>
      </w:r>
      <w:r w:rsidR="00C40FB6">
        <w:fldChar w:fldCharType="separate"/>
      </w:r>
      <w:r w:rsidR="004F06E1">
        <w:rPr>
          <w:noProof/>
        </w:rPr>
        <w:t>3</w:t>
      </w:r>
      <w:r w:rsidR="00C40FB6">
        <w:rPr>
          <w:noProof/>
        </w:rPr>
        <w:fldChar w:fldCharType="end"/>
      </w:r>
      <w:r>
        <w:t xml:space="preserve"> Api</w:t>
      </w:r>
      <w:bookmarkEnd w:id="36"/>
    </w:p>
    <w:p w:rsidR="007E3B6B" w:rsidRDefault="007E3B6B" w:rsidP="00CC3C1C">
      <w:pPr>
        <w:pStyle w:val="DD"/>
      </w:pPr>
      <w:r w:rsidRPr="007E3B6B">
        <w:t xml:space="preserve">API là các phương thức, giao thức kết nối với các thư viện và ứng dụng khác. </w:t>
      </w:r>
      <w:r>
        <w:t xml:space="preserve">Nó là viết tắt của Application Programming Interface – giao diện lập trình ứng dụng. API cung cấp khả năng cung cấp khả năng truy xuất đến một tập các hàm hay dùng. Và từ đó có thể trao đổi dữ liệu giữa các ứng dụng. </w:t>
      </w:r>
    </w:p>
    <w:p w:rsidR="007E3B6B" w:rsidRPr="00D557EF" w:rsidRDefault="007E3B6B" w:rsidP="00CC3C1C">
      <w:pPr>
        <w:pStyle w:val="A2"/>
        <w:rPr>
          <w:lang w:val="en-US"/>
        </w:rPr>
      </w:pPr>
      <w:bookmarkStart w:id="37" w:name="_Toc101821399"/>
      <w:r w:rsidRPr="00D557EF">
        <w:rPr>
          <w:lang w:val="en-US"/>
        </w:rPr>
        <w:t>2.5.2 Ứng dụng của API</w:t>
      </w:r>
      <w:bookmarkEnd w:id="37"/>
    </w:p>
    <w:p w:rsidR="007E3B6B" w:rsidRDefault="007E3B6B" w:rsidP="00F60985">
      <w:pPr>
        <w:pStyle w:val="DD"/>
      </w:pPr>
      <w:r>
        <w:t>Web API: là hệ thống API được sử dụng trong các hệ thống website. Hầu hết các website đều ứng dụng đến Web API cho phép bạn kết nối, lấy dữ liệu hoặc cập nhật cơ sở dữ liệu. Ví dụ: Bạn thiết kế chức năng login thông Google, Facebook, Twitter, Github… Điều này có nghĩa là bạn đang gọi đến API của. Hoặc như các ứng dụng di động đều lấy dữ liệu thông qua API.</w:t>
      </w:r>
    </w:p>
    <w:p w:rsidR="007E3B6B" w:rsidRDefault="007E3B6B" w:rsidP="00F60985">
      <w:pPr>
        <w:pStyle w:val="DD"/>
      </w:pPr>
      <w:r>
        <w:t>API trên hệ điều hành: Windows hay Linux có rất nhiều API, họ cung cấp các tài liệu API là đặc tả các hàm, phương thức cũng như các giao thức kết nối. Nó giúp lập trình viên có thể tạo ra các phần mềm ứng dụng có thể tương tác trực tiếp với hệ điều hành.</w:t>
      </w:r>
    </w:p>
    <w:p w:rsidR="007E3B6B" w:rsidRDefault="007E3B6B" w:rsidP="00F60985">
      <w:pPr>
        <w:pStyle w:val="DD"/>
      </w:pPr>
      <w:r>
        <w:lastRenderedPageBreak/>
        <w:t xml:space="preserve">API của thư viện phần mềm hay framework: API mô tả và quy định các hành động mong muốn mà các thư viện cung cấp. Một API có thể có nhiều cách triển khai khác nhau và nó cũng giúp cho một chương trình viết bằng ngôn ngữ này có thể sử dụng thư viện được viết bằng ngôn ngữ khác. Ví dụ bạn có thể dùng Php để yêu cầu một thư viện tạo file PDF được viết bằng C++. </w:t>
      </w:r>
    </w:p>
    <w:p w:rsidR="007E3B6B" w:rsidRDefault="007E3B6B" w:rsidP="00F60985">
      <w:pPr>
        <w:pStyle w:val="A2"/>
      </w:pPr>
      <w:bookmarkStart w:id="38" w:name="_Toc101821400"/>
      <w:r>
        <w:t>2.5.3 RESTful API là gì?</w:t>
      </w:r>
      <w:bookmarkEnd w:id="38"/>
    </w:p>
    <w:p w:rsidR="008E0302" w:rsidRDefault="007E3B6B" w:rsidP="008E0302">
      <w:pPr>
        <w:keepNext/>
        <w:jc w:val="center"/>
      </w:pPr>
      <w:r w:rsidRPr="00E92115">
        <w:rPr>
          <w:rFonts w:eastAsia="Times New Roman" w:cs="Times New Roman"/>
          <w:noProof/>
          <w:szCs w:val="28"/>
        </w:rPr>
        <w:drawing>
          <wp:inline distT="114300" distB="114300" distL="114300" distR="114300" wp14:anchorId="03C76FD5" wp14:editId="151A0258">
            <wp:extent cx="5731200" cy="2882900"/>
            <wp:effectExtent l="0" t="0" r="0" b="0"/>
            <wp:docPr id="44" name="image46.png"/>
            <wp:cNvGraphicFramePr/>
            <a:graphic xmlns:a="http://schemas.openxmlformats.org/drawingml/2006/main">
              <a:graphicData uri="http://schemas.openxmlformats.org/drawingml/2006/picture">
                <pic:pic xmlns:pic="http://schemas.openxmlformats.org/drawingml/2006/picture">
                  <pic:nvPicPr>
                    <pic:cNvPr id="0" name="image46.png"/>
                    <pic:cNvPicPr preferRelativeResize="0"/>
                  </pic:nvPicPr>
                  <pic:blipFill>
                    <a:blip r:embed="rId15"/>
                    <a:srcRect/>
                    <a:stretch>
                      <a:fillRect/>
                    </a:stretch>
                  </pic:blipFill>
                  <pic:spPr>
                    <a:xfrm>
                      <a:off x="0" y="0"/>
                      <a:ext cx="5731200" cy="2882900"/>
                    </a:xfrm>
                    <a:prstGeom prst="rect">
                      <a:avLst/>
                    </a:prstGeom>
                    <a:ln/>
                  </pic:spPr>
                </pic:pic>
              </a:graphicData>
            </a:graphic>
          </wp:inline>
        </w:drawing>
      </w:r>
    </w:p>
    <w:p w:rsidR="007E3B6B" w:rsidRDefault="008E0302" w:rsidP="005659A7">
      <w:pPr>
        <w:jc w:val="center"/>
      </w:pPr>
      <w:bookmarkStart w:id="39" w:name="_Toc101821749"/>
      <w:r>
        <w:t xml:space="preserve">Hình </w:t>
      </w:r>
      <w:r w:rsidR="00C40FB6">
        <w:fldChar w:fldCharType="begin"/>
      </w:r>
      <w:r w:rsidR="00C40FB6">
        <w:instrText xml:space="preserve"> SEQ Hình \* ARABIC </w:instrText>
      </w:r>
      <w:r w:rsidR="00C40FB6">
        <w:fldChar w:fldCharType="separate"/>
      </w:r>
      <w:r w:rsidR="004F06E1">
        <w:rPr>
          <w:noProof/>
        </w:rPr>
        <w:t>4</w:t>
      </w:r>
      <w:r w:rsidR="00C40FB6">
        <w:rPr>
          <w:noProof/>
        </w:rPr>
        <w:fldChar w:fldCharType="end"/>
      </w:r>
      <w:r>
        <w:t xml:space="preserve"> Restful API</w:t>
      </w:r>
      <w:bookmarkEnd w:id="39"/>
    </w:p>
    <w:p w:rsidR="007E3B6B" w:rsidRDefault="007E3B6B" w:rsidP="007E3B6B">
      <w:r>
        <w:t>Hình 2 Restful API</w:t>
      </w:r>
    </w:p>
    <w:p w:rsidR="007E3B6B" w:rsidRDefault="007E3B6B" w:rsidP="00F60985">
      <w:pPr>
        <w:pStyle w:val="DD"/>
      </w:pPr>
      <w:r w:rsidRPr="00F60985">
        <w:rPr>
          <w:rStyle w:val="DDChar"/>
        </w:rPr>
        <w:t>RESTful API là một tiêu chuẩn dùng trong việc thiết kế API cho các ứng dụng web (thiết kế Web services) để tiện cho việc quản lý các resource. Nó chú trọng vào tài nguyên hệ thống (tệp văn bản, ảnh, âm thanh, video, hoặc dữ liệu động…), bao gồm các trạng thái tài nguyên được định dạng và được truyền tải qua HTTP.</w:t>
      </w:r>
      <w:r w:rsidR="00F60985">
        <w:t xml:space="preserve"> </w:t>
      </w:r>
    </w:p>
    <w:p w:rsidR="007E3B6B" w:rsidRPr="00F60985" w:rsidRDefault="007E3B6B" w:rsidP="007E3B6B">
      <w:pPr>
        <w:rPr>
          <w:b/>
        </w:rPr>
      </w:pPr>
      <w:r w:rsidRPr="00F60985">
        <w:rPr>
          <w:b/>
        </w:rPr>
        <w:t>Diễn giải các thành phần</w:t>
      </w:r>
    </w:p>
    <w:p w:rsidR="007E3B6B" w:rsidRDefault="007E3B6B" w:rsidP="00F60985">
      <w:pPr>
        <w:pStyle w:val="DD"/>
      </w:pPr>
      <w:r>
        <w:t>REST (REpresentational State Transfer) là một dạng chuyển đổi cấu trúc dữ liệu, một kiểu kiến trúc để viết API. Nó sử dụng phương thức HTTP đơn giản để tạo cho giao tiếp giữa các máy. Vì vậy, thay vì sử dụng một URL cho việc xử lý một số thông tin người dùng, REST gửi một yêu cầu HTTP như GET, POST, DELETE, vv đến một URL để xử lý dữ liệu. RESTful API là một tiêu chuẩn dùng trong việc thiết kế các API cho các ứng dụng web để quản lý các resource. RESTful là một trong những kiểu thiết kế</w:t>
      </w:r>
    </w:p>
    <w:p w:rsidR="007E3B6B" w:rsidRDefault="007E3B6B" w:rsidP="00F60985">
      <w:pPr>
        <w:pStyle w:val="DD"/>
      </w:pPr>
      <w:r>
        <w:t xml:space="preserve">API được sử dụng phổ biến ngày nay để cho các ứng dụng (web, mobile…) khác nhau giao tiếp với nhau. Chức năng quan trọng nhất của REST là quy định cách </w:t>
      </w:r>
      <w:r>
        <w:lastRenderedPageBreak/>
        <w:t>sử dụng các HTTP method (như GET, POST, PUT, DELETE…) và cách định dạng các URL cho ứng dụng web để quản các resource. RESTful không quy định logic code ứng dụng và không giới hạn bởi ngôn ngữ lập trình ứng dụng, bất kỳ ngôn ngữ hoặc framework nào cũng có thể sử dụng để thiết kế một RESTful API.</w:t>
      </w:r>
    </w:p>
    <w:p w:rsidR="007E3B6B" w:rsidRPr="00F60985" w:rsidRDefault="007E3B6B" w:rsidP="007E3B6B">
      <w:pPr>
        <w:rPr>
          <w:b/>
        </w:rPr>
      </w:pPr>
      <w:r w:rsidRPr="00F60985">
        <w:rPr>
          <w:b/>
        </w:rPr>
        <w:t>Cách thức hoạt động của RESTful API</w:t>
      </w:r>
    </w:p>
    <w:p w:rsidR="008E0302" w:rsidRDefault="007E3B6B" w:rsidP="008E0302">
      <w:pPr>
        <w:keepNext/>
        <w:jc w:val="center"/>
      </w:pPr>
      <w:r w:rsidRPr="00E92115">
        <w:rPr>
          <w:rFonts w:eastAsia="Times New Roman" w:cs="Times New Roman"/>
          <w:noProof/>
          <w:szCs w:val="28"/>
        </w:rPr>
        <w:drawing>
          <wp:inline distT="114300" distB="114300" distL="114300" distR="114300" wp14:anchorId="21D893C8" wp14:editId="0CAA20C6">
            <wp:extent cx="5731200" cy="2222500"/>
            <wp:effectExtent l="0" t="0" r="0" b="0"/>
            <wp:docPr id="43"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16"/>
                    <a:srcRect/>
                    <a:stretch>
                      <a:fillRect/>
                    </a:stretch>
                  </pic:blipFill>
                  <pic:spPr>
                    <a:xfrm>
                      <a:off x="0" y="0"/>
                      <a:ext cx="5731200" cy="2222500"/>
                    </a:xfrm>
                    <a:prstGeom prst="rect">
                      <a:avLst/>
                    </a:prstGeom>
                    <a:ln/>
                  </pic:spPr>
                </pic:pic>
              </a:graphicData>
            </a:graphic>
          </wp:inline>
        </w:drawing>
      </w:r>
    </w:p>
    <w:p w:rsidR="007E3B6B" w:rsidRDefault="008E0302" w:rsidP="005659A7">
      <w:pPr>
        <w:jc w:val="center"/>
      </w:pPr>
      <w:bookmarkStart w:id="40" w:name="_Toc101821750"/>
      <w:r>
        <w:t xml:space="preserve">Hình </w:t>
      </w:r>
      <w:r w:rsidR="00C40FB6">
        <w:fldChar w:fldCharType="begin"/>
      </w:r>
      <w:r w:rsidR="00C40FB6">
        <w:instrText xml:space="preserve"> SEQ Hình \* ARABIC </w:instrText>
      </w:r>
      <w:r w:rsidR="00C40FB6">
        <w:fldChar w:fldCharType="separate"/>
      </w:r>
      <w:r w:rsidR="004F06E1">
        <w:rPr>
          <w:noProof/>
        </w:rPr>
        <w:t>5</w:t>
      </w:r>
      <w:r w:rsidR="00C40FB6">
        <w:rPr>
          <w:noProof/>
        </w:rPr>
        <w:fldChar w:fldCharType="end"/>
      </w:r>
      <w:r>
        <w:t xml:space="preserve"> Sơ đồ hoạt động Restful API</w:t>
      </w:r>
      <w:bookmarkEnd w:id="40"/>
    </w:p>
    <w:p w:rsidR="008E0302" w:rsidRDefault="008E0302" w:rsidP="007E3B6B"/>
    <w:p w:rsidR="007E3B6B" w:rsidRDefault="007E3B6B" w:rsidP="007E3B6B">
      <w:r>
        <w:t>Hình 3 Sơ đồ hoạt động của Restful API</w:t>
      </w:r>
    </w:p>
    <w:p w:rsidR="007E3B6B" w:rsidRPr="00905558" w:rsidRDefault="007E3B6B" w:rsidP="007E3B6B">
      <w:pPr>
        <w:rPr>
          <w:b/>
        </w:rPr>
      </w:pPr>
      <w:r w:rsidRPr="00905558">
        <w:rPr>
          <w:b/>
        </w:rPr>
        <w:t>RESTful API hoạt động chủ yếu dựa vào giao thứ</w:t>
      </w:r>
      <w:r w:rsidR="00905558">
        <w:rPr>
          <w:b/>
        </w:rPr>
        <w:t>c HTTP</w:t>
      </w:r>
    </w:p>
    <w:p w:rsidR="007E3B6B" w:rsidRDefault="007E3B6B" w:rsidP="00905558">
      <w:pPr>
        <w:pStyle w:val="oancuaDanhsach"/>
        <w:numPr>
          <w:ilvl w:val="0"/>
          <w:numId w:val="12"/>
        </w:numPr>
      </w:pPr>
      <w:r>
        <w:t xml:space="preserve">GET (SELECT): Trả về một Resource hoặc một danh sách Resource. </w:t>
      </w:r>
    </w:p>
    <w:p w:rsidR="007E3B6B" w:rsidRDefault="007E3B6B" w:rsidP="00905558">
      <w:pPr>
        <w:pStyle w:val="oancuaDanhsach"/>
        <w:numPr>
          <w:ilvl w:val="0"/>
          <w:numId w:val="12"/>
        </w:numPr>
      </w:pPr>
      <w:r>
        <w:t>POST (CREATE): Tạo mới một Resource.</w:t>
      </w:r>
    </w:p>
    <w:p w:rsidR="007E3B6B" w:rsidRDefault="007E3B6B" w:rsidP="00905558">
      <w:pPr>
        <w:pStyle w:val="oancuaDanhsach"/>
        <w:numPr>
          <w:ilvl w:val="0"/>
          <w:numId w:val="12"/>
        </w:numPr>
      </w:pPr>
      <w:r>
        <w:t xml:space="preserve">PUT (UPDATE): Cập nhật thông tin cho Resource. </w:t>
      </w:r>
    </w:p>
    <w:p w:rsidR="007E3B6B" w:rsidRDefault="007E3B6B" w:rsidP="00905558">
      <w:pPr>
        <w:pStyle w:val="oancuaDanhsach"/>
        <w:numPr>
          <w:ilvl w:val="0"/>
          <w:numId w:val="12"/>
        </w:numPr>
      </w:pPr>
      <w:r>
        <w:t>DELETE (DELETE): Xoá một Resource.</w:t>
      </w:r>
    </w:p>
    <w:p w:rsidR="007E3B6B" w:rsidRPr="00D557EF" w:rsidRDefault="007E3B6B" w:rsidP="00905558">
      <w:pPr>
        <w:pStyle w:val="DD"/>
        <w:rPr>
          <w:lang w:val="vi"/>
        </w:rPr>
      </w:pPr>
      <w:r w:rsidRPr="00D557EF">
        <w:rPr>
          <w:lang w:val="vi"/>
        </w:rPr>
        <w:t xml:space="preserve">Những phương thức hay hoạt động này thường được gọi là CRUD tương ứng với Create, Read, Update, Delete – Tạo, Đọc, Sửa, Xóa. Hiện tại đa số lập trình viên viết RESTful API giờ đây đều chọn JSON là format chính thức nhưng cũng có nhiều người chọn XML làm format, nói chung dùng thế nào cũng được miễn tiện và nhanh. </w:t>
      </w:r>
    </w:p>
    <w:p w:rsidR="007E3B6B" w:rsidRPr="00D557EF" w:rsidRDefault="007E3B6B" w:rsidP="00905558">
      <w:pPr>
        <w:pStyle w:val="DD"/>
        <w:rPr>
          <w:lang w:val="vi"/>
        </w:rPr>
      </w:pPr>
      <w:r w:rsidRPr="00D557EF">
        <w:rPr>
          <w:lang w:val="vi"/>
        </w:rPr>
        <w:t>RESTful API không sử dụng session và cookie, nó sử dụng một access_token với mỗi request. Dữ liệu trả về thường có cấu trúc như sau:</w:t>
      </w:r>
    </w:p>
    <w:p w:rsidR="008E0302" w:rsidRDefault="007E3B6B" w:rsidP="008E0302">
      <w:pPr>
        <w:keepNext/>
        <w:jc w:val="center"/>
      </w:pPr>
      <w:r w:rsidRPr="00E92115">
        <w:rPr>
          <w:rFonts w:eastAsia="Times New Roman" w:cs="Times New Roman"/>
          <w:noProof/>
          <w:szCs w:val="28"/>
        </w:rPr>
        <w:lastRenderedPageBreak/>
        <w:drawing>
          <wp:inline distT="114300" distB="114300" distL="114300" distR="114300" wp14:anchorId="75B7F97C" wp14:editId="2DEAF4AC">
            <wp:extent cx="2009775" cy="1066800"/>
            <wp:effectExtent l="0" t="0" r="0" b="0"/>
            <wp:docPr id="45" name="image45.png"/>
            <wp:cNvGraphicFramePr/>
            <a:graphic xmlns:a="http://schemas.openxmlformats.org/drawingml/2006/main">
              <a:graphicData uri="http://schemas.openxmlformats.org/drawingml/2006/picture">
                <pic:pic xmlns:pic="http://schemas.openxmlformats.org/drawingml/2006/picture">
                  <pic:nvPicPr>
                    <pic:cNvPr id="0" name="image45.png"/>
                    <pic:cNvPicPr preferRelativeResize="0"/>
                  </pic:nvPicPr>
                  <pic:blipFill>
                    <a:blip r:embed="rId17"/>
                    <a:srcRect/>
                    <a:stretch>
                      <a:fillRect/>
                    </a:stretch>
                  </pic:blipFill>
                  <pic:spPr>
                    <a:xfrm>
                      <a:off x="0" y="0"/>
                      <a:ext cx="2009775" cy="1066800"/>
                    </a:xfrm>
                    <a:prstGeom prst="rect">
                      <a:avLst/>
                    </a:prstGeom>
                    <a:ln/>
                  </pic:spPr>
                </pic:pic>
              </a:graphicData>
            </a:graphic>
          </wp:inline>
        </w:drawing>
      </w:r>
    </w:p>
    <w:p w:rsidR="007E3B6B" w:rsidRDefault="008E0302" w:rsidP="005659A7">
      <w:pPr>
        <w:jc w:val="center"/>
      </w:pPr>
      <w:bookmarkStart w:id="41" w:name="_Toc101821751"/>
      <w:r>
        <w:t xml:space="preserve">Hình </w:t>
      </w:r>
      <w:r w:rsidR="00C40FB6">
        <w:fldChar w:fldCharType="begin"/>
      </w:r>
      <w:r w:rsidR="00C40FB6">
        <w:instrText xml:space="preserve"> SEQ Hình \* ARABIC </w:instrText>
      </w:r>
      <w:r w:rsidR="00C40FB6">
        <w:fldChar w:fldCharType="separate"/>
      </w:r>
      <w:r w:rsidR="004F06E1">
        <w:rPr>
          <w:noProof/>
        </w:rPr>
        <w:t>6</w:t>
      </w:r>
      <w:r w:rsidR="00C40FB6">
        <w:rPr>
          <w:noProof/>
        </w:rPr>
        <w:fldChar w:fldCharType="end"/>
      </w:r>
      <w:r>
        <w:t xml:space="preserve"> Dạng Gson</w:t>
      </w:r>
      <w:bookmarkEnd w:id="41"/>
    </w:p>
    <w:p w:rsidR="007E3B6B" w:rsidRPr="00905558" w:rsidRDefault="007E3B6B" w:rsidP="007E3B6B">
      <w:pPr>
        <w:rPr>
          <w:b/>
        </w:rPr>
      </w:pPr>
      <w:r w:rsidRPr="00905558">
        <w:rPr>
          <w:b/>
        </w:rPr>
        <w:t>Status code</w:t>
      </w:r>
    </w:p>
    <w:p w:rsidR="007E3B6B" w:rsidRDefault="007E3B6B" w:rsidP="007E3B6B">
      <w:r>
        <w:t>Khi chúng ta request một API nào đó thường thì sẽ có vài status code để nhận biết sau:</w:t>
      </w:r>
    </w:p>
    <w:p w:rsidR="007E3B6B" w:rsidRDefault="007E3B6B" w:rsidP="00905558">
      <w:pPr>
        <w:pStyle w:val="oancuaDanhsach"/>
        <w:numPr>
          <w:ilvl w:val="0"/>
          <w:numId w:val="13"/>
        </w:numPr>
      </w:pPr>
      <w:r>
        <w:t>200 OK – Trả về thành công cho những phương thức GET, PUT, PATCH hoặc DELETE.</w:t>
      </w:r>
    </w:p>
    <w:p w:rsidR="007E3B6B" w:rsidRDefault="007E3B6B" w:rsidP="00905558">
      <w:pPr>
        <w:pStyle w:val="oancuaDanhsach"/>
        <w:numPr>
          <w:ilvl w:val="0"/>
          <w:numId w:val="13"/>
        </w:numPr>
      </w:pPr>
      <w:r>
        <w:t>201 Created – Trả về khi một Resource vừa được tạo thành công.</w:t>
      </w:r>
    </w:p>
    <w:p w:rsidR="007E3B6B" w:rsidRDefault="007E3B6B" w:rsidP="00905558">
      <w:pPr>
        <w:pStyle w:val="oancuaDanhsach"/>
        <w:numPr>
          <w:ilvl w:val="0"/>
          <w:numId w:val="13"/>
        </w:numPr>
      </w:pPr>
      <w:r>
        <w:t>204 No Content – Trả về khi Resource xoá thành công.</w:t>
      </w:r>
    </w:p>
    <w:p w:rsidR="007E3B6B" w:rsidRDefault="007E3B6B" w:rsidP="00905558">
      <w:pPr>
        <w:pStyle w:val="oancuaDanhsach"/>
        <w:numPr>
          <w:ilvl w:val="0"/>
          <w:numId w:val="13"/>
        </w:numPr>
      </w:pPr>
      <w:r>
        <w:t>304 Not Modified – Client có thể sử dụng dữ liệu cache.</w:t>
      </w:r>
    </w:p>
    <w:p w:rsidR="007E3B6B" w:rsidRDefault="007E3B6B" w:rsidP="00905558">
      <w:pPr>
        <w:pStyle w:val="oancuaDanhsach"/>
        <w:numPr>
          <w:ilvl w:val="0"/>
          <w:numId w:val="13"/>
        </w:numPr>
      </w:pPr>
      <w:r>
        <w:t>400 Bad Request – Request không hợp lệ</w:t>
      </w:r>
    </w:p>
    <w:p w:rsidR="007E3B6B" w:rsidRDefault="007E3B6B" w:rsidP="00905558">
      <w:pPr>
        <w:pStyle w:val="oancuaDanhsach"/>
        <w:numPr>
          <w:ilvl w:val="0"/>
          <w:numId w:val="13"/>
        </w:numPr>
      </w:pPr>
      <w:r>
        <w:t>401 Unauthorized – Request cần có auth.</w:t>
      </w:r>
    </w:p>
    <w:p w:rsidR="007E3B6B" w:rsidRDefault="007E3B6B" w:rsidP="00905558">
      <w:pPr>
        <w:pStyle w:val="oancuaDanhsach"/>
        <w:numPr>
          <w:ilvl w:val="0"/>
          <w:numId w:val="13"/>
        </w:numPr>
      </w:pPr>
      <w:r>
        <w:t>403 Forbidden – bị từ chối không cho phép.</w:t>
      </w:r>
    </w:p>
    <w:p w:rsidR="007E3B6B" w:rsidRDefault="007E3B6B" w:rsidP="00905558">
      <w:pPr>
        <w:pStyle w:val="oancuaDanhsach"/>
        <w:numPr>
          <w:ilvl w:val="0"/>
          <w:numId w:val="13"/>
        </w:numPr>
      </w:pPr>
      <w:r>
        <w:t>404 Not Found – Không tìm thấy resource từ URI</w:t>
      </w:r>
    </w:p>
    <w:p w:rsidR="007E3B6B" w:rsidRDefault="007E3B6B" w:rsidP="00905558">
      <w:pPr>
        <w:pStyle w:val="oancuaDanhsach"/>
        <w:numPr>
          <w:ilvl w:val="0"/>
          <w:numId w:val="13"/>
        </w:numPr>
      </w:pPr>
      <w:r>
        <w:t>405 Method Not Allowed – Phương thức không cho phép với user hiện tại.</w:t>
      </w:r>
    </w:p>
    <w:p w:rsidR="007E3B6B" w:rsidRDefault="007E3B6B" w:rsidP="00905558">
      <w:pPr>
        <w:pStyle w:val="oancuaDanhsach"/>
        <w:numPr>
          <w:ilvl w:val="0"/>
          <w:numId w:val="13"/>
        </w:numPr>
      </w:pPr>
      <w:r>
        <w:t>410 Gone – Resource không còn tồn tại, Version cũ đã không còn hỗ trợ.</w:t>
      </w:r>
    </w:p>
    <w:p w:rsidR="007E3B6B" w:rsidRDefault="007E3B6B" w:rsidP="00905558">
      <w:pPr>
        <w:pStyle w:val="oancuaDanhsach"/>
        <w:numPr>
          <w:ilvl w:val="0"/>
          <w:numId w:val="13"/>
        </w:numPr>
      </w:pPr>
      <w:r>
        <w:t>415 Unsupported Media Type – Không hỗ trợ kiểu Resource này.</w:t>
      </w:r>
    </w:p>
    <w:p w:rsidR="007E3B6B" w:rsidRDefault="007E3B6B" w:rsidP="00905558">
      <w:pPr>
        <w:pStyle w:val="oancuaDanhsach"/>
        <w:numPr>
          <w:ilvl w:val="0"/>
          <w:numId w:val="13"/>
        </w:numPr>
      </w:pPr>
      <w:r>
        <w:t>422 Unprocessable Entity – Dữ liệu không được xác thực</w:t>
      </w:r>
    </w:p>
    <w:p w:rsidR="007E3B6B" w:rsidRDefault="007E3B6B" w:rsidP="00905558">
      <w:pPr>
        <w:pStyle w:val="oancuaDanhsach"/>
        <w:numPr>
          <w:ilvl w:val="0"/>
          <w:numId w:val="13"/>
        </w:numPr>
      </w:pPr>
      <w:r>
        <w:t>429 Too Many Requests – Request bị từ chối do bị giới hạn</w:t>
      </w:r>
    </w:p>
    <w:p w:rsidR="007E3B6B" w:rsidRPr="00905558" w:rsidRDefault="007E3B6B" w:rsidP="007E3B6B">
      <w:pPr>
        <w:rPr>
          <w:b/>
          <w:lang w:val="vi"/>
        </w:rPr>
      </w:pPr>
      <w:r w:rsidRPr="00905558">
        <w:rPr>
          <w:b/>
          <w:lang w:val="vi"/>
        </w:rPr>
        <w:t>Những ưu điểm của RESTful API mang lạ</w:t>
      </w:r>
      <w:r w:rsidR="00905558" w:rsidRPr="00905558">
        <w:rPr>
          <w:b/>
          <w:lang w:val="vi"/>
        </w:rPr>
        <w:t>i</w:t>
      </w:r>
    </w:p>
    <w:p w:rsidR="007E3B6B" w:rsidRPr="00D557EF" w:rsidRDefault="007E3B6B" w:rsidP="00905558">
      <w:pPr>
        <w:pStyle w:val="DD"/>
        <w:rPr>
          <w:lang w:val="vi"/>
        </w:rPr>
      </w:pPr>
      <w:r w:rsidRPr="00D557EF">
        <w:rPr>
          <w:lang w:val="vi"/>
        </w:rPr>
        <w:t>Đến đây có lẽ bạn đã hiểu được RESTful API là gì. Bên cạnh đó, RESTful API còn có khả năng mang lại những lợi ích nhất định cho các lập trình viên và những ưu điểm vượt trội khác:</w:t>
      </w:r>
    </w:p>
    <w:p w:rsidR="007E3B6B" w:rsidRDefault="007E3B6B" w:rsidP="00905558">
      <w:pPr>
        <w:pStyle w:val="oancuaDanhsach"/>
        <w:numPr>
          <w:ilvl w:val="0"/>
          <w:numId w:val="16"/>
        </w:numPr>
      </w:pPr>
      <w:r>
        <w:t>Giúp cho ứng dụng trở nên rõ ràng hơn bao giờ hết.</w:t>
      </w:r>
    </w:p>
    <w:p w:rsidR="007E3B6B" w:rsidRDefault="007E3B6B" w:rsidP="00905558">
      <w:pPr>
        <w:pStyle w:val="oancuaDanhsach"/>
        <w:numPr>
          <w:ilvl w:val="0"/>
          <w:numId w:val="16"/>
        </w:numPr>
      </w:pPr>
      <w:r>
        <w:lastRenderedPageBreak/>
        <w:t>REST URL là đại diện cho resource chứ không mang tính chất hành động.</w:t>
      </w:r>
    </w:p>
    <w:p w:rsidR="007E3B6B" w:rsidRDefault="007E3B6B" w:rsidP="00905558">
      <w:pPr>
        <w:pStyle w:val="oancuaDanhsach"/>
        <w:numPr>
          <w:ilvl w:val="0"/>
          <w:numId w:val="16"/>
        </w:numPr>
      </w:pPr>
      <w:r>
        <w:t>Code ngắn gọn và đơn giản.</w:t>
      </w:r>
    </w:p>
    <w:p w:rsidR="007E3B6B" w:rsidRDefault="007E3B6B" w:rsidP="00905558">
      <w:pPr>
        <w:pStyle w:val="oancuaDanhsach"/>
        <w:numPr>
          <w:ilvl w:val="0"/>
          <w:numId w:val="16"/>
        </w:numPr>
      </w:pPr>
      <w:r>
        <w:t>Dữ liệu với nhiều định dạng khác nhau như html, xml, json,... được trả về.</w:t>
      </w:r>
    </w:p>
    <w:p w:rsidR="007E3B6B" w:rsidRDefault="007E3B6B" w:rsidP="00905558">
      <w:pPr>
        <w:pStyle w:val="oancuaDanhsach"/>
        <w:numPr>
          <w:ilvl w:val="0"/>
          <w:numId w:val="16"/>
        </w:numPr>
      </w:pPr>
      <w:r>
        <w:t>Tài nguyên của hệ thống được REST chú trọng.</w:t>
      </w:r>
    </w:p>
    <w:p w:rsidR="00BC4053" w:rsidRPr="00D557EF" w:rsidRDefault="007E3B6B" w:rsidP="00905558">
      <w:pPr>
        <w:pStyle w:val="DD"/>
        <w:rPr>
          <w:lang w:val="vi"/>
        </w:rPr>
      </w:pPr>
      <w:r w:rsidRPr="00D557EF">
        <w:rPr>
          <w:lang w:val="vi"/>
        </w:rPr>
        <w:t>Ngoài ra, RESTful API còn cho phép các trang web có khả năng kết nối đến mọi dữ liệu của họ với các ứng dụng bên ngoài khác. Có thể nói, RESTful API không chỉ có nguyên lý đơn giản mà nó còn có thể mang lại khá nhiều lợi ích và hiệu quả cho các lập trình viên trong việc thiết kế API cho các ứng dụng, phần mềm của trang web. Chính vì vậy, việc tìm hiểu về RESTful API là điều vô cùng cần thiết.</w:t>
      </w:r>
    </w:p>
    <w:p w:rsidR="006A0AFE" w:rsidRPr="00AF3314" w:rsidRDefault="005028FE" w:rsidP="00537174">
      <w:pPr>
        <w:pStyle w:val="A1"/>
        <w:jc w:val="center"/>
      </w:pPr>
      <w:bookmarkStart w:id="42" w:name="_Toc101821401"/>
      <w:r w:rsidRPr="00AF3314">
        <w:t>CHƯƠNG 3: PHÂN TÍCH THIẾT KẾ HỆ THỐNG</w:t>
      </w:r>
      <w:bookmarkEnd w:id="42"/>
    </w:p>
    <w:p w:rsidR="00D557EF" w:rsidRPr="00AF3314" w:rsidRDefault="00D557EF" w:rsidP="005969E3">
      <w:pPr>
        <w:pStyle w:val="A1"/>
      </w:pPr>
      <w:bookmarkStart w:id="43" w:name="_Toc101821402"/>
      <w:r w:rsidRPr="00AF3314">
        <w:t>3.1 Phân tích chức năng chính của hệ thống</w:t>
      </w:r>
      <w:bookmarkEnd w:id="43"/>
    </w:p>
    <w:p w:rsidR="005028FE" w:rsidRPr="00B201E1" w:rsidRDefault="00D557EF" w:rsidP="005969E3">
      <w:pPr>
        <w:pStyle w:val="A2"/>
        <w:rPr>
          <w:lang w:val="vi"/>
        </w:rPr>
      </w:pPr>
      <w:bookmarkStart w:id="44" w:name="_Toc101821403"/>
      <w:r w:rsidRPr="00B201E1">
        <w:rPr>
          <w:lang w:val="vi"/>
        </w:rPr>
        <w:t>3.1.1 Chức năng của hệ thống</w:t>
      </w:r>
      <w:bookmarkEnd w:id="44"/>
    </w:p>
    <w:p w:rsidR="00EB33E6" w:rsidRDefault="00EB33E6" w:rsidP="00EB33E6">
      <w:pPr>
        <w:pStyle w:val="ThnVnban"/>
        <w:spacing w:before="160"/>
      </w:pPr>
      <w:r>
        <w:t>Hệ thống có các chức năng chính:</w:t>
      </w:r>
    </w:p>
    <w:p w:rsidR="00EB33E6" w:rsidRDefault="00EB33E6" w:rsidP="00EB33E6">
      <w:pPr>
        <w:pStyle w:val="oancuaDanhsach"/>
        <w:numPr>
          <w:ilvl w:val="0"/>
          <w:numId w:val="17"/>
        </w:numPr>
        <w:tabs>
          <w:tab w:val="left" w:pos="543"/>
        </w:tabs>
        <w:spacing w:before="160" w:line="240" w:lineRule="auto"/>
        <w:jc w:val="left"/>
      </w:pPr>
      <w:r>
        <w:t>Quản lý tài khoản cá</w:t>
      </w:r>
      <w:r>
        <w:rPr>
          <w:spacing w:val="-4"/>
        </w:rPr>
        <w:t xml:space="preserve"> </w:t>
      </w:r>
      <w:r>
        <w:t>nhân</w:t>
      </w:r>
    </w:p>
    <w:p w:rsidR="00EB33E6" w:rsidRDefault="00EB33E6" w:rsidP="00EB33E6">
      <w:pPr>
        <w:pStyle w:val="ThnVnban"/>
        <w:spacing w:before="161" w:line="360" w:lineRule="auto"/>
        <w:ind w:right="471" w:firstLine="719"/>
      </w:pPr>
      <w:r>
        <w:t>Hệ</w:t>
      </w:r>
      <w:r>
        <w:rPr>
          <w:spacing w:val="-10"/>
        </w:rPr>
        <w:t xml:space="preserve"> </w:t>
      </w:r>
      <w:r>
        <w:t>thống</w:t>
      </w:r>
      <w:r>
        <w:rPr>
          <w:spacing w:val="-9"/>
        </w:rPr>
        <w:t xml:space="preserve"> </w:t>
      </w:r>
      <w:r>
        <w:t>cho</w:t>
      </w:r>
      <w:r>
        <w:rPr>
          <w:spacing w:val="-9"/>
        </w:rPr>
        <w:t xml:space="preserve"> </w:t>
      </w:r>
      <w:r>
        <w:t>phép</w:t>
      </w:r>
      <w:r>
        <w:rPr>
          <w:spacing w:val="-9"/>
        </w:rPr>
        <w:t xml:space="preserve"> </w:t>
      </w:r>
      <w:r>
        <w:t>người</w:t>
      </w:r>
      <w:r>
        <w:rPr>
          <w:spacing w:val="-9"/>
        </w:rPr>
        <w:t xml:space="preserve"> </w:t>
      </w:r>
      <w:r>
        <w:t>dùng</w:t>
      </w:r>
      <w:r>
        <w:rPr>
          <w:spacing w:val="-8"/>
        </w:rPr>
        <w:t xml:space="preserve"> </w:t>
      </w:r>
      <w:r>
        <w:t>đăng</w:t>
      </w:r>
      <w:r>
        <w:rPr>
          <w:spacing w:val="-9"/>
        </w:rPr>
        <w:t xml:space="preserve"> </w:t>
      </w:r>
      <w:r>
        <w:t>nhập,</w:t>
      </w:r>
      <w:r>
        <w:rPr>
          <w:spacing w:val="-11"/>
        </w:rPr>
        <w:t xml:space="preserve"> </w:t>
      </w:r>
      <w:r>
        <w:t>đăng</w:t>
      </w:r>
      <w:r>
        <w:rPr>
          <w:spacing w:val="-6"/>
        </w:rPr>
        <w:t xml:space="preserve"> </w:t>
      </w:r>
      <w:r>
        <w:t>xuất,</w:t>
      </w:r>
      <w:r>
        <w:rPr>
          <w:spacing w:val="-11"/>
        </w:rPr>
        <w:t xml:space="preserve"> </w:t>
      </w:r>
      <w:r>
        <w:t>đổi</w:t>
      </w:r>
      <w:r>
        <w:rPr>
          <w:spacing w:val="-11"/>
        </w:rPr>
        <w:t xml:space="preserve"> </w:t>
      </w:r>
      <w:r>
        <w:t>thông</w:t>
      </w:r>
      <w:r>
        <w:rPr>
          <w:spacing w:val="-12"/>
        </w:rPr>
        <w:t xml:space="preserve"> </w:t>
      </w:r>
      <w:r>
        <w:t>tin</w:t>
      </w:r>
      <w:r>
        <w:rPr>
          <w:spacing w:val="-9"/>
        </w:rPr>
        <w:t xml:space="preserve"> </w:t>
      </w:r>
      <w:r>
        <w:t>cá</w:t>
      </w:r>
      <w:r>
        <w:rPr>
          <w:spacing w:val="-12"/>
        </w:rPr>
        <w:t xml:space="preserve"> </w:t>
      </w:r>
      <w:r>
        <w:t>nhân và đổi mật</w:t>
      </w:r>
      <w:r>
        <w:rPr>
          <w:spacing w:val="-3"/>
        </w:rPr>
        <w:t xml:space="preserve"> </w:t>
      </w:r>
      <w:r>
        <w:t>khẩu</w:t>
      </w:r>
    </w:p>
    <w:p w:rsidR="00EB33E6" w:rsidRDefault="00EB33E6" w:rsidP="00EB33E6">
      <w:pPr>
        <w:pStyle w:val="oancuaDanhsach"/>
        <w:numPr>
          <w:ilvl w:val="0"/>
          <w:numId w:val="17"/>
        </w:numPr>
        <w:tabs>
          <w:tab w:val="left" w:pos="543"/>
        </w:tabs>
        <w:spacing w:before="1" w:line="240" w:lineRule="auto"/>
        <w:jc w:val="left"/>
      </w:pPr>
      <w:r>
        <w:t>Quản lý tài khoản, đăng</w:t>
      </w:r>
      <w:r>
        <w:rPr>
          <w:spacing w:val="-8"/>
        </w:rPr>
        <w:t xml:space="preserve"> </w:t>
      </w:r>
      <w:r>
        <w:t>ký</w:t>
      </w:r>
    </w:p>
    <w:p w:rsidR="00EB33E6" w:rsidRPr="00AB7290" w:rsidRDefault="00AB7290" w:rsidP="00EB33E6">
      <w:pPr>
        <w:pStyle w:val="ThnVnban"/>
        <w:spacing w:before="161" w:line="360" w:lineRule="auto"/>
        <w:ind w:right="471" w:firstLine="719"/>
      </w:pPr>
      <w:r>
        <w:t xml:space="preserve">Hệ thống cho phép chủ quản </w:t>
      </w:r>
      <w:r w:rsidRPr="00AB7290">
        <w:t xml:space="preserve">quản lí thông tin người dùng đã đăng kí </w:t>
      </w:r>
    </w:p>
    <w:p w:rsidR="00EB33E6" w:rsidRDefault="00EB33E6" w:rsidP="00EB33E6">
      <w:pPr>
        <w:pStyle w:val="oancuaDanhsach"/>
        <w:numPr>
          <w:ilvl w:val="0"/>
          <w:numId w:val="17"/>
        </w:numPr>
        <w:tabs>
          <w:tab w:val="left" w:pos="543"/>
        </w:tabs>
        <w:spacing w:before="1" w:line="240" w:lineRule="auto"/>
        <w:jc w:val="left"/>
      </w:pPr>
      <w:r>
        <w:t>Quản lý loại</w:t>
      </w:r>
      <w:r>
        <w:rPr>
          <w:spacing w:val="-4"/>
        </w:rPr>
        <w:t xml:space="preserve"> </w:t>
      </w:r>
      <w:r w:rsidR="00B56934">
        <w:rPr>
          <w:spacing w:val="-2"/>
        </w:rPr>
        <w:t>đồ uống</w:t>
      </w:r>
    </w:p>
    <w:p w:rsidR="00EB33E6" w:rsidRDefault="00EB33E6" w:rsidP="00EB33E6">
      <w:pPr>
        <w:pStyle w:val="ThnVnban"/>
        <w:spacing w:before="161" w:line="360" w:lineRule="auto"/>
        <w:ind w:right="905" w:firstLine="707"/>
      </w:pPr>
      <w:r>
        <w:t>Hệ thống cho phép xem tất c</w:t>
      </w:r>
      <w:r w:rsidR="00B56934">
        <w:t>ả các thông tin loại đồ uống</w:t>
      </w:r>
      <w:r>
        <w:t xml:space="preserve"> và các chức n</w:t>
      </w:r>
      <w:r w:rsidR="00B56934">
        <w:t>ăng thêm, sửa, tìm kiếm loại đồ uống</w:t>
      </w:r>
    </w:p>
    <w:p w:rsidR="00EB33E6" w:rsidRDefault="00EB33E6" w:rsidP="00EB33E6">
      <w:pPr>
        <w:pStyle w:val="oancuaDanhsach"/>
        <w:numPr>
          <w:ilvl w:val="0"/>
          <w:numId w:val="17"/>
        </w:numPr>
        <w:tabs>
          <w:tab w:val="left" w:pos="543"/>
        </w:tabs>
        <w:spacing w:line="321" w:lineRule="exact"/>
        <w:jc w:val="left"/>
      </w:pPr>
      <w:r>
        <w:t>Quản lý</w:t>
      </w:r>
      <w:r>
        <w:rPr>
          <w:spacing w:val="-2"/>
        </w:rPr>
        <w:t xml:space="preserve"> </w:t>
      </w:r>
      <w:r w:rsidR="00B56934">
        <w:t>đồ uống</w:t>
      </w:r>
    </w:p>
    <w:p w:rsidR="00EB33E6" w:rsidRDefault="00EB33E6" w:rsidP="00EB33E6">
      <w:pPr>
        <w:pStyle w:val="ThnVnban"/>
        <w:spacing w:before="160" w:line="360" w:lineRule="auto"/>
        <w:ind w:right="572" w:firstLine="707"/>
        <w:jc w:val="both"/>
      </w:pPr>
      <w:r>
        <w:t xml:space="preserve">Hệ thống cho phép </w:t>
      </w:r>
      <w:r w:rsidR="00B56934">
        <w:t xml:space="preserve">xem tất cả các thông tin của đồ </w:t>
      </w:r>
      <w:r>
        <w:t>các chức n</w:t>
      </w:r>
      <w:r w:rsidR="00B56934">
        <w:t>ăng thêm, sửa, tìm kiếm đồ uống</w:t>
      </w:r>
      <w:r>
        <w:t>.</w:t>
      </w:r>
    </w:p>
    <w:p w:rsidR="00EB33E6" w:rsidRDefault="00D66990" w:rsidP="00EB33E6">
      <w:pPr>
        <w:pStyle w:val="oancuaDanhsach"/>
        <w:numPr>
          <w:ilvl w:val="0"/>
          <w:numId w:val="17"/>
        </w:numPr>
        <w:tabs>
          <w:tab w:val="left" w:pos="543"/>
        </w:tabs>
        <w:spacing w:line="317" w:lineRule="exact"/>
      </w:pPr>
      <w:r>
        <w:t>Quản lý đơn hàng</w:t>
      </w:r>
    </w:p>
    <w:p w:rsidR="00EB33E6" w:rsidRDefault="00D66990" w:rsidP="00EB33E6">
      <w:pPr>
        <w:pStyle w:val="ThnVnban"/>
        <w:spacing w:before="72" w:line="360" w:lineRule="auto"/>
        <w:ind w:right="471" w:firstLine="719"/>
      </w:pPr>
      <w:r w:rsidRPr="00D66990">
        <w:t>Hệ thống cho phép xem danh sách đơn hàng đã được tạo thành công, xem chi tiết các thông tin đơn hàng và có thể thay đổi trạng thái đơn hàng, lọc đơn hàng theo tên người mua, loại thanh toán.</w:t>
      </w:r>
    </w:p>
    <w:p w:rsidR="008550FA" w:rsidRPr="00B201E1" w:rsidRDefault="007C35AB" w:rsidP="005969E3">
      <w:pPr>
        <w:pStyle w:val="A2"/>
        <w:rPr>
          <w:lang w:val="vi"/>
        </w:rPr>
      </w:pPr>
      <w:bookmarkStart w:id="45" w:name="_Toc101821404"/>
      <w:r w:rsidRPr="00B201E1">
        <w:rPr>
          <w:lang w:val="vi"/>
        </w:rPr>
        <w:lastRenderedPageBreak/>
        <w:t>3.1.2 Một số sơ đồ thuật toán mô tả chức năng của hệ thống</w:t>
      </w:r>
      <w:bookmarkEnd w:id="45"/>
    </w:p>
    <w:p w:rsidR="008E0302" w:rsidRDefault="005969E3" w:rsidP="008E0302">
      <w:pPr>
        <w:pStyle w:val="ThnVnban"/>
        <w:keepNext/>
        <w:spacing w:before="72" w:line="360" w:lineRule="auto"/>
        <w:ind w:right="471"/>
        <w:jc w:val="center"/>
      </w:pPr>
      <w:r>
        <w:object w:dxaOrig="5071" w:dyaOrig="12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55pt;height:618.75pt" o:ole="">
            <v:imagedata r:id="rId18" o:title=""/>
          </v:shape>
          <o:OLEObject Type="Embed" ProgID="Visio.Drawing.15" ShapeID="_x0000_i1025" DrawAspect="Content" ObjectID="_1712607329" r:id="rId19"/>
        </w:object>
      </w:r>
    </w:p>
    <w:p w:rsidR="005969E3" w:rsidRDefault="008E0302" w:rsidP="005659A7">
      <w:pPr>
        <w:jc w:val="center"/>
      </w:pPr>
      <w:bookmarkStart w:id="46" w:name="_Toc101821752"/>
      <w:r>
        <w:t xml:space="preserve">Hình </w:t>
      </w:r>
      <w:r w:rsidR="00C40FB6">
        <w:fldChar w:fldCharType="begin"/>
      </w:r>
      <w:r w:rsidR="00C40FB6">
        <w:instrText xml:space="preserve"> SEQ Hình \* ARABIC </w:instrText>
      </w:r>
      <w:r w:rsidR="00C40FB6">
        <w:fldChar w:fldCharType="separate"/>
      </w:r>
      <w:r w:rsidR="004F06E1">
        <w:rPr>
          <w:noProof/>
        </w:rPr>
        <w:t>7</w:t>
      </w:r>
      <w:r w:rsidR="00C40FB6">
        <w:rPr>
          <w:noProof/>
        </w:rPr>
        <w:fldChar w:fldCharType="end"/>
      </w:r>
      <w:r>
        <w:t xml:space="preserve"> Sơ đồ đăng nhập</w:t>
      </w:r>
      <w:bookmarkEnd w:id="46"/>
    </w:p>
    <w:p w:rsidR="008E0302" w:rsidRDefault="005969E3" w:rsidP="008E0302">
      <w:pPr>
        <w:pStyle w:val="ThnVnban"/>
        <w:keepNext/>
        <w:spacing w:before="72" w:line="360" w:lineRule="auto"/>
        <w:ind w:right="471"/>
        <w:jc w:val="center"/>
      </w:pPr>
      <w:r w:rsidRPr="00E92115">
        <w:rPr>
          <w:noProof/>
          <w:lang w:val="en-US"/>
        </w:rPr>
        <w:lastRenderedPageBreak/>
        <w:drawing>
          <wp:inline distT="114300" distB="114300" distL="114300" distR="114300" wp14:anchorId="29B9303F" wp14:editId="407C987C">
            <wp:extent cx="3248025" cy="6867525"/>
            <wp:effectExtent l="0" t="0" r="0" b="0"/>
            <wp:docPr id="24" name="image20.png"/>
            <wp:cNvGraphicFramePr/>
            <a:graphic xmlns:a="http://schemas.openxmlformats.org/drawingml/2006/main">
              <a:graphicData uri="http://schemas.openxmlformats.org/drawingml/2006/picture">
                <pic:pic xmlns:pic="http://schemas.openxmlformats.org/drawingml/2006/picture">
                  <pic:nvPicPr>
                    <pic:cNvPr id="0" name="image20.png"/>
                    <pic:cNvPicPr preferRelativeResize="0"/>
                  </pic:nvPicPr>
                  <pic:blipFill>
                    <a:blip r:embed="rId20"/>
                    <a:srcRect/>
                    <a:stretch>
                      <a:fillRect/>
                    </a:stretch>
                  </pic:blipFill>
                  <pic:spPr>
                    <a:xfrm>
                      <a:off x="0" y="0"/>
                      <a:ext cx="3248025" cy="6867525"/>
                    </a:xfrm>
                    <a:prstGeom prst="rect">
                      <a:avLst/>
                    </a:prstGeom>
                    <a:ln/>
                  </pic:spPr>
                </pic:pic>
              </a:graphicData>
            </a:graphic>
          </wp:inline>
        </w:drawing>
      </w:r>
    </w:p>
    <w:p w:rsidR="005969E3" w:rsidRPr="006B360A" w:rsidRDefault="008E0302" w:rsidP="005659A7">
      <w:pPr>
        <w:jc w:val="center"/>
        <w:rPr>
          <w:lang w:val="vi"/>
        </w:rPr>
      </w:pPr>
      <w:bookmarkStart w:id="47" w:name="_Toc101821753"/>
      <w:r w:rsidRPr="006B360A">
        <w:rPr>
          <w:lang w:val="vi"/>
        </w:rPr>
        <w:t xml:space="preserve">Hình </w:t>
      </w:r>
      <w:r>
        <w:fldChar w:fldCharType="begin"/>
      </w:r>
      <w:r w:rsidRPr="006B360A">
        <w:rPr>
          <w:lang w:val="vi"/>
        </w:rPr>
        <w:instrText xml:space="preserve"> SEQ Hình \* ARABIC </w:instrText>
      </w:r>
      <w:r>
        <w:fldChar w:fldCharType="separate"/>
      </w:r>
      <w:r w:rsidR="004F06E1" w:rsidRPr="006B360A">
        <w:rPr>
          <w:noProof/>
          <w:lang w:val="vi"/>
        </w:rPr>
        <w:t>8</w:t>
      </w:r>
      <w:r>
        <w:fldChar w:fldCharType="end"/>
      </w:r>
      <w:r w:rsidRPr="006B360A">
        <w:rPr>
          <w:lang w:val="vi"/>
        </w:rPr>
        <w:t xml:space="preserve"> Sơ đồ</w:t>
      </w:r>
      <w:r w:rsidR="00112277" w:rsidRPr="006B360A">
        <w:rPr>
          <w:lang w:val="vi"/>
        </w:rPr>
        <w:t xml:space="preserve"> nhập</w:t>
      </w:r>
      <w:r w:rsidRPr="006B360A">
        <w:rPr>
          <w:lang w:val="vi"/>
        </w:rPr>
        <w:t xml:space="preserve"> danh mục</w:t>
      </w:r>
      <w:bookmarkEnd w:id="47"/>
    </w:p>
    <w:p w:rsidR="005969E3" w:rsidRDefault="00112277" w:rsidP="00112277">
      <w:pPr>
        <w:pStyle w:val="ThnVnban"/>
        <w:spacing w:before="72" w:line="360" w:lineRule="auto"/>
        <w:ind w:right="471"/>
        <w:jc w:val="center"/>
      </w:pPr>
      <w:r>
        <w:rPr>
          <w:noProof/>
          <w:lang w:val="en-US"/>
        </w:rPr>
        <w:lastRenderedPageBreak/>
        <mc:AlternateContent>
          <mc:Choice Requires="wps">
            <w:drawing>
              <wp:anchor distT="0" distB="0" distL="114300" distR="114300" simplePos="0" relativeHeight="251667456" behindDoc="0" locked="0" layoutInCell="1" allowOverlap="1" wp14:anchorId="06F29E59" wp14:editId="24B172E2">
                <wp:simplePos x="0" y="0"/>
                <wp:positionH relativeFrom="column">
                  <wp:posOffset>1104900</wp:posOffset>
                </wp:positionH>
                <wp:positionV relativeFrom="paragraph">
                  <wp:posOffset>7419975</wp:posOffset>
                </wp:positionV>
                <wp:extent cx="3333750" cy="635"/>
                <wp:effectExtent l="0" t="0" r="0" b="0"/>
                <wp:wrapSquare wrapText="bothSides"/>
                <wp:docPr id="20" name="Hộp Văn bản 20"/>
                <wp:cNvGraphicFramePr/>
                <a:graphic xmlns:a="http://schemas.openxmlformats.org/drawingml/2006/main">
                  <a:graphicData uri="http://schemas.microsoft.com/office/word/2010/wordprocessingShape">
                    <wps:wsp>
                      <wps:cNvSpPr txBox="1"/>
                      <wps:spPr>
                        <a:xfrm>
                          <a:off x="0" y="0"/>
                          <a:ext cx="3333750" cy="635"/>
                        </a:xfrm>
                        <a:prstGeom prst="rect">
                          <a:avLst/>
                        </a:prstGeom>
                        <a:solidFill>
                          <a:prstClr val="white"/>
                        </a:solidFill>
                        <a:ln>
                          <a:noFill/>
                        </a:ln>
                      </wps:spPr>
                      <wps:txbx>
                        <w:txbxContent>
                          <w:p w:rsidR="00D44F75" w:rsidRPr="0034040A" w:rsidRDefault="00D44F75" w:rsidP="005659A7">
                            <w:pPr>
                              <w:jc w:val="center"/>
                              <w:rPr>
                                <w:rFonts w:eastAsia="Times New Roman" w:cs="Times New Roman"/>
                                <w:noProof/>
                                <w:szCs w:val="28"/>
                              </w:rPr>
                            </w:pPr>
                            <w:bookmarkStart w:id="48" w:name="_Toc101820618"/>
                            <w:bookmarkStart w:id="49" w:name="_Toc101821754"/>
                            <w:r>
                              <w:t xml:space="preserve">Hình </w:t>
                            </w:r>
                            <w:r>
                              <w:fldChar w:fldCharType="begin"/>
                            </w:r>
                            <w:r>
                              <w:instrText xml:space="preserve"> SEQ Hình \* ARABIC </w:instrText>
                            </w:r>
                            <w:r>
                              <w:fldChar w:fldCharType="separate"/>
                            </w:r>
                            <w:r>
                              <w:rPr>
                                <w:noProof/>
                              </w:rPr>
                              <w:t>9</w:t>
                            </w:r>
                            <w:r>
                              <w:rPr>
                                <w:noProof/>
                              </w:rPr>
                              <w:fldChar w:fldCharType="end"/>
                            </w:r>
                            <w:r>
                              <w:t xml:space="preserve"> Sơ đồ </w:t>
                            </w:r>
                            <w:bookmarkEnd w:id="48"/>
                            <w:r>
                              <w:t>cập nhật sản phẩm</w:t>
                            </w:r>
                            <w:bookmarkEnd w:id="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6F29E59" id="Hộp Văn bản 20" o:spid="_x0000_s1027" type="#_x0000_t202" style="position:absolute;left:0;text-align:left;margin-left:87pt;margin-top:584.25pt;width:262.5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" stroked="f">
                <v:textbox style="mso-fit-shape-to-text:t" inset="0,0,0,0">
                  <w:txbxContent>
                    <w:p w:rsidR="00D44F75" w:rsidRPr="0034040A" w:rsidRDefault="00D44F75" w:rsidP="005659A7">
                      <w:pPr>
                        <w:jc w:val="center"/>
                        <w:rPr>
                          <w:rFonts w:eastAsia="Times New Roman" w:cs="Times New Roman"/>
                          <w:noProof/>
                          <w:szCs w:val="28"/>
                        </w:rPr>
                      </w:pPr>
                      <w:bookmarkStart w:id="50" w:name="_Toc101820618"/>
                      <w:bookmarkStart w:id="51" w:name="_Toc101821754"/>
                      <w:r>
                        <w:t xml:space="preserve">Hình </w:t>
                      </w:r>
                      <w:r>
                        <w:fldChar w:fldCharType="begin"/>
                      </w:r>
                      <w:r>
                        <w:instrText xml:space="preserve"> SEQ Hình \* ARABIC </w:instrText>
                      </w:r>
                      <w:r>
                        <w:fldChar w:fldCharType="separate"/>
                      </w:r>
                      <w:r>
                        <w:rPr>
                          <w:noProof/>
                        </w:rPr>
                        <w:t>9</w:t>
                      </w:r>
                      <w:r>
                        <w:rPr>
                          <w:noProof/>
                        </w:rPr>
                        <w:fldChar w:fldCharType="end"/>
                      </w:r>
                      <w:r>
                        <w:t xml:space="preserve"> Sơ đồ </w:t>
                      </w:r>
                      <w:bookmarkEnd w:id="50"/>
                      <w:r>
                        <w:t>cập nhật sản phẩm</w:t>
                      </w:r>
                      <w:bookmarkEnd w:id="51"/>
                    </w:p>
                  </w:txbxContent>
                </v:textbox>
                <w10:wrap type="square"/>
              </v:shape>
            </w:pict>
          </mc:Fallback>
        </mc:AlternateContent>
      </w:r>
      <w:r w:rsidR="005969E3" w:rsidRPr="00E92115">
        <w:rPr>
          <w:noProof/>
          <w:lang w:val="en-US"/>
        </w:rPr>
        <w:drawing>
          <wp:inline distT="0" distB="0" distL="0" distR="0" wp14:anchorId="46910492" wp14:editId="44691EEB">
            <wp:extent cx="3333750" cy="7362825"/>
            <wp:effectExtent l="0" t="0" r="0" b="9525"/>
            <wp:docPr id="31" name="image24.png"/>
            <wp:cNvGraphicFramePr/>
            <a:graphic xmlns:a="http://schemas.openxmlformats.org/drawingml/2006/main">
              <a:graphicData uri="http://schemas.openxmlformats.org/drawingml/2006/picture">
                <pic:pic xmlns:pic="http://schemas.openxmlformats.org/drawingml/2006/picture">
                  <pic:nvPicPr>
                    <pic:cNvPr id="0" name="image24.png"/>
                    <pic:cNvPicPr preferRelativeResize="0"/>
                  </pic:nvPicPr>
                  <pic:blipFill>
                    <a:blip r:embed="rId21">
                      <a:extLst>
                        <a:ext uri="{28A0092B-C50C-407E-A947-70E740481C1C}">
                          <a14:useLocalDpi xmlns:a14="http://schemas.microsoft.com/office/drawing/2010/main" val="0"/>
                        </a:ext>
                      </a:extLst>
                    </a:blip>
                    <a:srcRect/>
                    <a:stretch>
                      <a:fillRect/>
                    </a:stretch>
                  </pic:blipFill>
                  <pic:spPr>
                    <a:xfrm>
                      <a:off x="0" y="0"/>
                      <a:ext cx="3333750" cy="7362825"/>
                    </a:xfrm>
                    <a:prstGeom prst="rect">
                      <a:avLst/>
                    </a:prstGeom>
                    <a:ln/>
                  </pic:spPr>
                </pic:pic>
              </a:graphicData>
            </a:graphic>
          </wp:inline>
        </w:drawing>
      </w:r>
      <w:r>
        <w:br w:type="textWrapping" w:clear="all"/>
      </w:r>
    </w:p>
    <w:p w:rsidR="007C35AB" w:rsidRPr="008550FA" w:rsidRDefault="00E644F1" w:rsidP="00812668">
      <w:pPr>
        <w:pStyle w:val="A1"/>
      </w:pPr>
      <w:bookmarkStart w:id="52" w:name="_Toc101821405"/>
      <w:r w:rsidRPr="008550FA">
        <w:t xml:space="preserve">3.2 Mô hình hóa </w:t>
      </w:r>
      <w:bookmarkEnd w:id="52"/>
      <w:r w:rsidR="000B7DA3">
        <w:t>chức năng</w:t>
      </w:r>
    </w:p>
    <w:p w:rsidR="00E644F1" w:rsidRPr="00812668" w:rsidRDefault="00E644F1" w:rsidP="00E644F1">
      <w:pPr>
        <w:pStyle w:val="ThnVnban"/>
        <w:spacing w:before="72" w:line="360" w:lineRule="auto"/>
        <w:ind w:right="471"/>
        <w:rPr>
          <w:b/>
        </w:rPr>
      </w:pPr>
      <w:r w:rsidRPr="00812668">
        <w:rPr>
          <w:b/>
        </w:rPr>
        <w:lastRenderedPageBreak/>
        <w:t>Danh sách tác nhân</w:t>
      </w:r>
    </w:p>
    <w:p w:rsidR="00E644F1" w:rsidRPr="00277658" w:rsidRDefault="00E644F1" w:rsidP="00812668">
      <w:pPr>
        <w:pStyle w:val="DD"/>
        <w:rPr>
          <w:lang w:val="vi"/>
        </w:rPr>
      </w:pPr>
      <w:r w:rsidRPr="00277658">
        <w:rPr>
          <w:lang w:val="vi"/>
        </w:rPr>
        <w:t>Chủ quán: có một tài khoản duy nhất</w:t>
      </w:r>
      <w:r w:rsidR="00812668" w:rsidRPr="00812668">
        <w:rPr>
          <w:lang w:val="vi"/>
        </w:rPr>
        <w:t>,</w:t>
      </w:r>
      <w:r w:rsidRPr="00277658">
        <w:rPr>
          <w:lang w:val="vi"/>
        </w:rPr>
        <w:t xml:space="preserve"> </w:t>
      </w:r>
      <w:r w:rsidR="00812668" w:rsidRPr="00277658">
        <w:rPr>
          <w:lang w:val="vi"/>
        </w:rPr>
        <w:t>quản lý</w:t>
      </w:r>
      <w:r w:rsidRPr="00277658">
        <w:rPr>
          <w:lang w:val="vi"/>
        </w:rPr>
        <w:t xml:space="preserve"> tài khoản và quyền do chủ quán cấp, quản lý các thông tin quan trọng của quán</w:t>
      </w:r>
    </w:p>
    <w:p w:rsidR="00511493" w:rsidRPr="00277658" w:rsidRDefault="00511493" w:rsidP="00812668">
      <w:pPr>
        <w:pStyle w:val="DD"/>
        <w:rPr>
          <w:lang w:val="vi"/>
        </w:rPr>
      </w:pPr>
      <w:r w:rsidRPr="00277658">
        <w:rPr>
          <w:lang w:val="vi"/>
        </w:rPr>
        <w:t>Khách hàng: tài khoản có thể tự tạo hoặc do chủ cửa hàng cấp, có thể cho sản phẩm vào giỏ, đặt hàng và xem hóa đơn của bản thân.</w:t>
      </w:r>
    </w:p>
    <w:p w:rsidR="00E644F1" w:rsidRPr="00812668" w:rsidRDefault="00E644F1" w:rsidP="00E644F1">
      <w:pPr>
        <w:pStyle w:val="ThnVnban"/>
        <w:spacing w:before="72" w:line="360" w:lineRule="auto"/>
        <w:ind w:right="471"/>
        <w:rPr>
          <w:b/>
        </w:rPr>
      </w:pPr>
      <w:r w:rsidRPr="00812668">
        <w:rPr>
          <w:b/>
        </w:rPr>
        <w:t>Danh sách case sử dụng</w:t>
      </w:r>
    </w:p>
    <w:p w:rsidR="00511493" w:rsidRPr="008550FA" w:rsidRDefault="00511493" w:rsidP="00511493">
      <w:pPr>
        <w:pStyle w:val="ThnVnban"/>
        <w:spacing w:before="72" w:line="360" w:lineRule="auto"/>
        <w:ind w:right="471"/>
      </w:pPr>
      <w:r w:rsidRPr="008550FA">
        <w:t>U1: Đăng nhập: các tác nhân đăng nhập vào hệ thống.</w:t>
      </w:r>
    </w:p>
    <w:p w:rsidR="00511493" w:rsidRPr="008550FA" w:rsidRDefault="00511493" w:rsidP="00511493">
      <w:pPr>
        <w:pStyle w:val="ThnVnban"/>
        <w:spacing w:before="72" w:line="360" w:lineRule="auto"/>
        <w:ind w:right="471"/>
      </w:pPr>
      <w:r w:rsidRPr="008550FA">
        <w:t>U2: Đăng xuất: các tác nhân thoát khỏi hệ thống.</w:t>
      </w:r>
    </w:p>
    <w:p w:rsidR="00511493" w:rsidRPr="008550FA" w:rsidRDefault="00511493" w:rsidP="00511493">
      <w:pPr>
        <w:pStyle w:val="ThnVnban"/>
        <w:spacing w:before="72" w:line="360" w:lineRule="auto"/>
        <w:ind w:right="471"/>
      </w:pPr>
      <w:r w:rsidRPr="008550FA">
        <w:t>U3: Đổi mật khẩu: người dùng thay đổi mật khẩu truy cập vào hệ thống.</w:t>
      </w:r>
    </w:p>
    <w:p w:rsidR="00511493" w:rsidRPr="008550FA" w:rsidRDefault="00511493" w:rsidP="00511493">
      <w:pPr>
        <w:pStyle w:val="ThnVnban"/>
        <w:spacing w:before="72" w:line="360" w:lineRule="auto"/>
        <w:ind w:right="471"/>
      </w:pPr>
      <w:r w:rsidRPr="008550FA">
        <w:t>U4: Đổi thông tin cá nhân: thay đổi thông tin cá nhân.</w:t>
      </w:r>
    </w:p>
    <w:p w:rsidR="00511493" w:rsidRPr="008550FA" w:rsidRDefault="00511493" w:rsidP="00511493">
      <w:pPr>
        <w:pStyle w:val="ThnVnban"/>
        <w:spacing w:before="72" w:line="360" w:lineRule="auto"/>
        <w:ind w:right="471"/>
      </w:pPr>
      <w:r w:rsidRPr="008550FA">
        <w:t>U5: Quản lý tài khoản: chủ cửa hàng có thể tạo tài khoản, xem và sửa danh sách nhân viên, khách hàng.</w:t>
      </w:r>
    </w:p>
    <w:p w:rsidR="00511493" w:rsidRPr="008550FA" w:rsidRDefault="00511493" w:rsidP="00511493">
      <w:pPr>
        <w:pStyle w:val="ThnVnban"/>
        <w:spacing w:before="72" w:line="360" w:lineRule="auto"/>
        <w:ind w:right="471"/>
      </w:pPr>
      <w:r w:rsidRPr="008550FA">
        <w:t>U6: Quản lý danh mục sản phẩm: quản lý thực hiện các chức năng quản lý với các thao tác cơ bản: thêm, sửa, xóa và tìm kiếm danh mục.</w:t>
      </w:r>
    </w:p>
    <w:p w:rsidR="00511493" w:rsidRPr="008550FA" w:rsidRDefault="00511493" w:rsidP="00511493">
      <w:pPr>
        <w:pStyle w:val="ThnVnban"/>
        <w:spacing w:before="72" w:line="360" w:lineRule="auto"/>
        <w:ind w:right="471"/>
      </w:pPr>
      <w:r w:rsidRPr="008550FA">
        <w:t>U7: Quản lý sản phẩm: quản lý thực hiện các chức năng quản lý với các thao tác cơ bản: thêm, sửa, xóa và tìm kiếm sản phẩm.</w:t>
      </w:r>
    </w:p>
    <w:p w:rsidR="00511493" w:rsidRPr="008550FA" w:rsidRDefault="00511493" w:rsidP="00511493">
      <w:pPr>
        <w:pStyle w:val="ThnVnban"/>
        <w:spacing w:before="72" w:line="360" w:lineRule="auto"/>
        <w:ind w:right="471"/>
      </w:pPr>
      <w:r w:rsidRPr="008550FA">
        <w:t>U10: Quản lý đơn hàng: quản lý thực hiện chức năng quản lý cơ bản: đổi trạng thái đơn hàng, xem chi tiết đơn hàng.</w:t>
      </w:r>
    </w:p>
    <w:p w:rsidR="00511493" w:rsidRPr="008550FA" w:rsidRDefault="00511493" w:rsidP="00511493">
      <w:pPr>
        <w:pStyle w:val="ThnVnban"/>
        <w:spacing w:before="72" w:line="360" w:lineRule="auto"/>
        <w:ind w:right="471"/>
      </w:pPr>
      <w:r w:rsidRPr="008550FA">
        <w:t>U11: Giỏ hàng: khách hàng thực hiện các chức năng: thêm sản phẩm vào giỏ, sửa số lượng, xóa.</w:t>
      </w:r>
    </w:p>
    <w:p w:rsidR="00AF3314" w:rsidRPr="008550FA" w:rsidRDefault="00923487" w:rsidP="00923487">
      <w:pPr>
        <w:pStyle w:val="ThnVnban"/>
        <w:spacing w:before="72" w:line="360" w:lineRule="auto"/>
        <w:ind w:right="471"/>
      </w:pPr>
      <w:r w:rsidRPr="008550FA">
        <w:t>U12</w:t>
      </w:r>
      <w:r w:rsidR="00511493" w:rsidRPr="008550FA">
        <w:t xml:space="preserve">: Thanh toán: khách hàng thực hiện chọn thông tin vận chuyển và phương </w:t>
      </w:r>
      <w:r w:rsidRPr="008550FA">
        <w:t>thức thanh toán để tạo hoá đơn.</w:t>
      </w:r>
    </w:p>
    <w:p w:rsidR="00923487" w:rsidRPr="008550FA" w:rsidRDefault="00923487" w:rsidP="00923487">
      <w:pPr>
        <w:spacing w:line="360" w:lineRule="auto"/>
        <w:rPr>
          <w:rFonts w:eastAsia="Times New Roman" w:cs="Times New Roman"/>
          <w:b/>
          <w:szCs w:val="28"/>
          <w:lang w:val="vi"/>
        </w:rPr>
      </w:pPr>
      <w:r w:rsidRPr="008550FA">
        <w:rPr>
          <w:rFonts w:eastAsia="Times New Roman" w:cs="Times New Roman"/>
          <w:b/>
          <w:szCs w:val="28"/>
          <w:lang w:val="vi"/>
        </w:rPr>
        <w:t>Khảo sát các case sử dụng</w:t>
      </w:r>
    </w:p>
    <w:p w:rsidR="00923487" w:rsidRPr="008550FA" w:rsidRDefault="00923487">
      <w:pPr>
        <w:spacing w:line="259" w:lineRule="auto"/>
        <w:rPr>
          <w:rFonts w:eastAsia="Times New Roman" w:cs="Times New Roman"/>
          <w:szCs w:val="28"/>
          <w:lang w:val="vi"/>
        </w:rPr>
      </w:pPr>
      <w:r w:rsidRPr="008550FA">
        <w:rPr>
          <w:lang w:val="vi"/>
        </w:rPr>
        <w:br w:type="page"/>
      </w:r>
    </w:p>
    <w:p w:rsidR="00923487" w:rsidRDefault="00923487" w:rsidP="008550FA">
      <w:pPr>
        <w:pStyle w:val="ThnVnban"/>
        <w:spacing w:before="72" w:line="360" w:lineRule="auto"/>
        <w:ind w:left="0" w:right="471"/>
        <w:rPr>
          <w:b/>
          <w:lang w:val="en-US"/>
        </w:rPr>
      </w:pPr>
      <w:r w:rsidRPr="00812668">
        <w:rPr>
          <w:b/>
          <w:lang w:val="en-US"/>
        </w:rPr>
        <w:lastRenderedPageBreak/>
        <w:t>3.2.2.Mô hình use case của hệ thống</w:t>
      </w:r>
    </w:p>
    <w:p w:rsidR="00112277" w:rsidRDefault="002F3041" w:rsidP="00112277">
      <w:pPr>
        <w:pStyle w:val="ThnVnban"/>
        <w:keepNext/>
        <w:spacing w:before="72" w:line="360" w:lineRule="auto"/>
        <w:ind w:left="0" w:right="471"/>
      </w:pPr>
      <w:r>
        <w:object w:dxaOrig="8536" w:dyaOrig="12391">
          <v:shape id="_x0000_i1026" type="#_x0000_t75" style="width:426.8pt;height:619.55pt" o:ole="">
            <v:imagedata r:id="rId22" o:title=""/>
          </v:shape>
          <o:OLEObject Type="Embed" ProgID="Visio.Drawing.15" ShapeID="_x0000_i1026" DrawAspect="Content" ObjectID="_1712607330" r:id="rId23"/>
        </w:object>
      </w:r>
    </w:p>
    <w:p w:rsidR="00812668" w:rsidRPr="006B360A" w:rsidRDefault="00112277" w:rsidP="005659A7">
      <w:pPr>
        <w:jc w:val="center"/>
        <w:rPr>
          <w:lang w:val="vi"/>
        </w:rPr>
      </w:pPr>
      <w:bookmarkStart w:id="53" w:name="_Toc101821755"/>
      <w:r w:rsidRPr="006B360A">
        <w:rPr>
          <w:lang w:val="vi"/>
        </w:rPr>
        <w:t xml:space="preserve">Hình </w:t>
      </w:r>
      <w:r w:rsidRPr="00112277">
        <w:fldChar w:fldCharType="begin"/>
      </w:r>
      <w:r w:rsidRPr="006B360A">
        <w:rPr>
          <w:lang w:val="vi"/>
        </w:rPr>
        <w:instrText xml:space="preserve"> SEQ Hình \* ARABIC </w:instrText>
      </w:r>
      <w:r w:rsidRPr="00112277">
        <w:fldChar w:fldCharType="separate"/>
      </w:r>
      <w:r w:rsidR="004F06E1" w:rsidRPr="006B360A">
        <w:rPr>
          <w:noProof/>
          <w:lang w:val="vi"/>
        </w:rPr>
        <w:t>10</w:t>
      </w:r>
      <w:r w:rsidRPr="00112277">
        <w:fldChar w:fldCharType="end"/>
      </w:r>
      <w:r w:rsidRPr="006B360A">
        <w:rPr>
          <w:lang w:val="vi"/>
        </w:rPr>
        <w:t xml:space="preserve"> Biểu đồ usecase tổng quát</w:t>
      </w:r>
      <w:bookmarkEnd w:id="53"/>
    </w:p>
    <w:p w:rsidR="00D557EF" w:rsidRPr="00812668" w:rsidRDefault="005762E5" w:rsidP="00BC743F">
      <w:pPr>
        <w:rPr>
          <w:b/>
        </w:rPr>
      </w:pPr>
      <w:r w:rsidRPr="00812668">
        <w:rPr>
          <w:b/>
        </w:rPr>
        <w:lastRenderedPageBreak/>
        <w:t>Biểu đồ use case phân rã</w:t>
      </w:r>
    </w:p>
    <w:p w:rsidR="00112277" w:rsidRDefault="005762E5" w:rsidP="00112277">
      <w:pPr>
        <w:keepNext/>
      </w:pPr>
      <w:r w:rsidRPr="00E92115">
        <w:rPr>
          <w:rFonts w:eastAsia="Times New Roman" w:cs="Times New Roman"/>
          <w:b/>
          <w:noProof/>
          <w:szCs w:val="28"/>
        </w:rPr>
        <w:drawing>
          <wp:inline distT="114300" distB="114300" distL="114300" distR="114300" wp14:anchorId="0FD3FAF6" wp14:editId="524F5DD2">
            <wp:extent cx="5731200" cy="1092200"/>
            <wp:effectExtent l="0" t="0" r="0" b="0"/>
            <wp:docPr id="37" name="image38.png"/>
            <wp:cNvGraphicFramePr/>
            <a:graphic xmlns:a="http://schemas.openxmlformats.org/drawingml/2006/main">
              <a:graphicData uri="http://schemas.openxmlformats.org/drawingml/2006/picture">
                <pic:pic xmlns:pic="http://schemas.openxmlformats.org/drawingml/2006/picture">
                  <pic:nvPicPr>
                    <pic:cNvPr id="0" name="image38.png"/>
                    <pic:cNvPicPr preferRelativeResize="0"/>
                  </pic:nvPicPr>
                  <pic:blipFill>
                    <a:blip r:embed="rId24"/>
                    <a:srcRect/>
                    <a:stretch>
                      <a:fillRect/>
                    </a:stretch>
                  </pic:blipFill>
                  <pic:spPr>
                    <a:xfrm>
                      <a:off x="0" y="0"/>
                      <a:ext cx="5731200" cy="1092200"/>
                    </a:xfrm>
                    <a:prstGeom prst="rect">
                      <a:avLst/>
                    </a:prstGeom>
                    <a:ln/>
                  </pic:spPr>
                </pic:pic>
              </a:graphicData>
            </a:graphic>
          </wp:inline>
        </w:drawing>
      </w:r>
    </w:p>
    <w:p w:rsidR="005762E5" w:rsidRDefault="00112277" w:rsidP="005659A7">
      <w:pPr>
        <w:jc w:val="center"/>
      </w:pPr>
      <w:bookmarkStart w:id="54" w:name="_Toc101821756"/>
      <w:r>
        <w:t xml:space="preserve">Hình </w:t>
      </w:r>
      <w:r w:rsidR="00C40FB6">
        <w:fldChar w:fldCharType="begin"/>
      </w:r>
      <w:r w:rsidR="00C40FB6">
        <w:instrText xml:space="preserve"> SEQ Hình \* ARABIC </w:instrText>
      </w:r>
      <w:r w:rsidR="00C40FB6">
        <w:fldChar w:fldCharType="separate"/>
      </w:r>
      <w:r w:rsidR="004F06E1">
        <w:rPr>
          <w:noProof/>
        </w:rPr>
        <w:t>11</w:t>
      </w:r>
      <w:r w:rsidR="00C40FB6">
        <w:rPr>
          <w:noProof/>
        </w:rPr>
        <w:fldChar w:fldCharType="end"/>
      </w:r>
      <w:r>
        <w:t xml:space="preserve"> Biểu đồ đăng nhập</w:t>
      </w:r>
      <w:bookmarkEnd w:id="54"/>
    </w:p>
    <w:p w:rsidR="00112277" w:rsidRDefault="001857E7" w:rsidP="00112277">
      <w:pPr>
        <w:keepNext/>
      </w:pPr>
      <w:r>
        <w:object w:dxaOrig="8625" w:dyaOrig="5775">
          <v:shape id="_x0000_i1027" type="#_x0000_t75" style="width:431.25pt;height:288.75pt" o:ole="">
            <v:imagedata r:id="rId25" o:title=""/>
          </v:shape>
          <o:OLEObject Type="Embed" ProgID="Visio.Drawing.15" ShapeID="_x0000_i1027" DrawAspect="Content" ObjectID="_1712607331" r:id="rId26"/>
        </w:object>
      </w:r>
    </w:p>
    <w:p w:rsidR="005762E5" w:rsidRDefault="00112277" w:rsidP="005659A7">
      <w:pPr>
        <w:jc w:val="center"/>
      </w:pPr>
      <w:bookmarkStart w:id="55" w:name="_Toc101821757"/>
      <w:r>
        <w:t xml:space="preserve">Hình </w:t>
      </w:r>
      <w:r w:rsidR="00C40FB6">
        <w:fldChar w:fldCharType="begin"/>
      </w:r>
      <w:r w:rsidR="00C40FB6">
        <w:instrText xml:space="preserve"> SEQ Hình \* ARABIC </w:instrText>
      </w:r>
      <w:r w:rsidR="00C40FB6">
        <w:fldChar w:fldCharType="separate"/>
      </w:r>
      <w:r w:rsidR="004F06E1">
        <w:rPr>
          <w:noProof/>
        </w:rPr>
        <w:t>12</w:t>
      </w:r>
      <w:r w:rsidR="00C40FB6">
        <w:rPr>
          <w:noProof/>
        </w:rPr>
        <w:fldChar w:fldCharType="end"/>
      </w:r>
      <w:r>
        <w:t xml:space="preserve"> Biểu đồ quản lý người dùng</w:t>
      </w:r>
      <w:bookmarkEnd w:id="55"/>
    </w:p>
    <w:p w:rsidR="00112277" w:rsidRDefault="001857E7" w:rsidP="00112277">
      <w:pPr>
        <w:keepNext/>
        <w:jc w:val="center"/>
      </w:pPr>
      <w:r>
        <w:object w:dxaOrig="8625" w:dyaOrig="5716">
          <v:shape id="_x0000_i1028" type="#_x0000_t75" style="width:431.25pt;height:285.8pt" o:ole="">
            <v:imagedata r:id="rId27" o:title=""/>
          </v:shape>
          <o:OLEObject Type="Embed" ProgID="Visio.Drawing.15" ShapeID="_x0000_i1028" DrawAspect="Content" ObjectID="_1712607332" r:id="rId28"/>
        </w:object>
      </w:r>
    </w:p>
    <w:p w:rsidR="005762E5" w:rsidRDefault="00112277" w:rsidP="005659A7">
      <w:pPr>
        <w:jc w:val="center"/>
      </w:pPr>
      <w:bookmarkStart w:id="56" w:name="_Toc101821758"/>
      <w:r>
        <w:t xml:space="preserve">Hình </w:t>
      </w:r>
      <w:r w:rsidR="00C40FB6">
        <w:fldChar w:fldCharType="begin"/>
      </w:r>
      <w:r w:rsidR="00C40FB6">
        <w:instrText xml:space="preserve"> SEQ Hình \* ARABIC </w:instrText>
      </w:r>
      <w:r w:rsidR="00C40FB6">
        <w:fldChar w:fldCharType="separate"/>
      </w:r>
      <w:r w:rsidR="004F06E1">
        <w:rPr>
          <w:noProof/>
        </w:rPr>
        <w:t>13</w:t>
      </w:r>
      <w:r w:rsidR="00C40FB6">
        <w:rPr>
          <w:noProof/>
        </w:rPr>
        <w:fldChar w:fldCharType="end"/>
      </w:r>
      <w:r>
        <w:t xml:space="preserve"> Biểu đồ quản lý sản phẩm</w:t>
      </w:r>
      <w:bookmarkEnd w:id="56"/>
    </w:p>
    <w:p w:rsidR="00112277" w:rsidRDefault="001857E7" w:rsidP="00112277">
      <w:pPr>
        <w:keepNext/>
        <w:jc w:val="center"/>
      </w:pPr>
      <w:r>
        <w:object w:dxaOrig="8251" w:dyaOrig="5340">
          <v:shape id="_x0000_i1029" type="#_x0000_t75" style="width:412.55pt;height:267pt" o:ole="">
            <v:imagedata r:id="rId29" o:title=""/>
          </v:shape>
          <o:OLEObject Type="Embed" ProgID="Visio.Drawing.15" ShapeID="_x0000_i1029" DrawAspect="Content" ObjectID="_1712607333" r:id="rId30"/>
        </w:object>
      </w:r>
    </w:p>
    <w:p w:rsidR="008934A7" w:rsidRDefault="00112277" w:rsidP="005659A7">
      <w:pPr>
        <w:jc w:val="center"/>
      </w:pPr>
      <w:bookmarkStart w:id="57" w:name="_Toc101821759"/>
      <w:r>
        <w:t xml:space="preserve">Hình </w:t>
      </w:r>
      <w:r w:rsidR="00C40FB6">
        <w:fldChar w:fldCharType="begin"/>
      </w:r>
      <w:r w:rsidR="00C40FB6">
        <w:instrText xml:space="preserve"> SEQ Hình \* ARABIC </w:instrText>
      </w:r>
      <w:r w:rsidR="00C40FB6">
        <w:fldChar w:fldCharType="separate"/>
      </w:r>
      <w:r w:rsidR="004F06E1">
        <w:rPr>
          <w:noProof/>
        </w:rPr>
        <w:t>14</w:t>
      </w:r>
      <w:r w:rsidR="00C40FB6">
        <w:rPr>
          <w:noProof/>
        </w:rPr>
        <w:fldChar w:fldCharType="end"/>
      </w:r>
      <w:r>
        <w:t xml:space="preserve"> Biểu đồ quản lý danh mục</w:t>
      </w:r>
      <w:bookmarkEnd w:id="57"/>
    </w:p>
    <w:p w:rsidR="00112277" w:rsidRDefault="001857E7" w:rsidP="00112277">
      <w:pPr>
        <w:keepNext/>
        <w:jc w:val="center"/>
      </w:pPr>
      <w:r>
        <w:object w:dxaOrig="8251" w:dyaOrig="5340">
          <v:shape id="_x0000_i1030" type="#_x0000_t75" style="width:412.55pt;height:267pt" o:ole="">
            <v:imagedata r:id="rId31" o:title=""/>
          </v:shape>
          <o:OLEObject Type="Embed" ProgID="Visio.Drawing.15" ShapeID="_x0000_i1030" DrawAspect="Content" ObjectID="_1712607334" r:id="rId32"/>
        </w:object>
      </w:r>
    </w:p>
    <w:p w:rsidR="00E0633F" w:rsidRDefault="00112277" w:rsidP="005659A7">
      <w:pPr>
        <w:jc w:val="center"/>
      </w:pPr>
      <w:bookmarkStart w:id="58" w:name="_Toc101821760"/>
      <w:r>
        <w:t xml:space="preserve">Hình </w:t>
      </w:r>
      <w:r w:rsidR="00C40FB6">
        <w:fldChar w:fldCharType="begin"/>
      </w:r>
      <w:r w:rsidR="00C40FB6">
        <w:instrText xml:space="preserve"> SEQ Hình \* ARABIC </w:instrText>
      </w:r>
      <w:r w:rsidR="00C40FB6">
        <w:fldChar w:fldCharType="separate"/>
      </w:r>
      <w:r w:rsidR="004F06E1">
        <w:rPr>
          <w:noProof/>
        </w:rPr>
        <w:t>15</w:t>
      </w:r>
      <w:r w:rsidR="00C40FB6">
        <w:rPr>
          <w:noProof/>
        </w:rPr>
        <w:fldChar w:fldCharType="end"/>
      </w:r>
      <w:r>
        <w:t xml:space="preserve"> Biểu đồ quản lý đơn hàng</w:t>
      </w:r>
      <w:bookmarkEnd w:id="58"/>
    </w:p>
    <w:p w:rsidR="00CB439A" w:rsidRDefault="000B7DA3" w:rsidP="00B201E1">
      <w:pPr>
        <w:pStyle w:val="A1"/>
      </w:pPr>
      <w:bookmarkStart w:id="59" w:name="_Toc101821406"/>
      <w:r>
        <w:rPr>
          <w:lang w:val="en-US"/>
        </w:rPr>
        <w:t>3.4</w:t>
      </w:r>
      <w:r w:rsidR="004F06E1">
        <w:rPr>
          <w:lang w:val="en-US"/>
        </w:rPr>
        <w:t xml:space="preserve"> </w:t>
      </w:r>
      <w:r w:rsidR="00B201E1" w:rsidRPr="00B201E1">
        <w:t>Mô hình hóa nghiệp vụ</w:t>
      </w:r>
      <w:bookmarkEnd w:id="59"/>
    </w:p>
    <w:p w:rsidR="00A464D8" w:rsidRPr="00A464D8" w:rsidRDefault="00BD586E" w:rsidP="00BD586E">
      <w:pPr>
        <w:pStyle w:val="A2"/>
        <w:rPr>
          <w:lang w:val="vi"/>
        </w:rPr>
      </w:pPr>
      <w:bookmarkStart w:id="60" w:name="_GoBack"/>
      <w:bookmarkEnd w:id="60"/>
      <w:r w:rsidRPr="00A464D8">
        <w:rPr>
          <w:lang w:val="vi"/>
        </w:rPr>
        <w:t>3.4.1 Sơ đồ hoạt động</w:t>
      </w:r>
    </w:p>
    <w:p w:rsidR="00A464D8" w:rsidRPr="00A464D8" w:rsidRDefault="00A464D8" w:rsidP="00A464D8">
      <w:pPr>
        <w:pStyle w:val="A2"/>
        <w:outlineLvl w:val="9"/>
        <w:rPr>
          <w:lang w:val="vi"/>
        </w:rPr>
      </w:pPr>
      <w:r w:rsidRPr="00A464D8">
        <w:rPr>
          <w:lang w:val="vi"/>
        </w:rPr>
        <w:t>Sơ đồ hoạt động đăng nhập</w:t>
      </w:r>
    </w:p>
    <w:p w:rsidR="00D44F75" w:rsidRDefault="00A464D8" w:rsidP="00D44F75">
      <w:pPr>
        <w:pStyle w:val="A2"/>
        <w:outlineLvl w:val="9"/>
      </w:pPr>
      <w:r>
        <w:object w:dxaOrig="6841" w:dyaOrig="8506">
          <v:shape id="_x0000_i1132" type="#_x0000_t75" style="width:342.05pt;height:425.3pt" o:ole="">
            <v:imagedata r:id="rId33" o:title=""/>
          </v:shape>
          <o:OLEObject Type="Embed" ProgID="Visio.Drawing.15" ShapeID="_x0000_i1132" DrawAspect="Content" ObjectID="_1712607335" r:id="rId34"/>
        </w:object>
      </w:r>
    </w:p>
    <w:p w:rsidR="00A464D8" w:rsidRDefault="00A464D8" w:rsidP="00D44F75">
      <w:pPr>
        <w:pStyle w:val="A2"/>
        <w:outlineLvl w:val="9"/>
      </w:pPr>
    </w:p>
    <w:p w:rsidR="00A464D8" w:rsidRPr="00BD586E" w:rsidRDefault="00A464D8" w:rsidP="00D44F75">
      <w:pPr>
        <w:pStyle w:val="A2"/>
        <w:outlineLvl w:val="9"/>
      </w:pPr>
    </w:p>
    <w:p w:rsidR="008934A7" w:rsidRDefault="008934A7" w:rsidP="008934A7">
      <w:pPr>
        <w:pStyle w:val="A1"/>
        <w:outlineLvl w:val="9"/>
      </w:pPr>
      <w:r>
        <w:rPr>
          <w:noProof/>
          <w:lang w:val="en-US"/>
        </w:rPr>
        <w:lastRenderedPageBreak/>
        <w:drawing>
          <wp:inline distT="0" distB="0" distL="0" distR="0" wp14:anchorId="49CF32CE" wp14:editId="2CDCE9CB">
            <wp:extent cx="5943600" cy="4424045"/>
            <wp:effectExtent l="0" t="0" r="0" b="0"/>
            <wp:docPr id="13" name="Hình ảnh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_2022_04_19T07_52_23_072Z.png"/>
                    <pic:cNvPicPr/>
                  </pic:nvPicPr>
                  <pic:blipFill>
                    <a:blip r:embed="rId35">
                      <a:extLst>
                        <a:ext uri="{28A0092B-C50C-407E-A947-70E740481C1C}">
                          <a14:useLocalDpi xmlns:a14="http://schemas.microsoft.com/office/drawing/2010/main" val="0"/>
                        </a:ext>
                      </a:extLst>
                    </a:blip>
                    <a:stretch>
                      <a:fillRect/>
                    </a:stretch>
                  </pic:blipFill>
                  <pic:spPr>
                    <a:xfrm>
                      <a:off x="0" y="0"/>
                      <a:ext cx="5943600" cy="4424045"/>
                    </a:xfrm>
                    <a:prstGeom prst="rect">
                      <a:avLst/>
                    </a:prstGeom>
                  </pic:spPr>
                </pic:pic>
              </a:graphicData>
            </a:graphic>
          </wp:inline>
        </w:drawing>
      </w:r>
    </w:p>
    <w:p w:rsidR="008934A7" w:rsidRPr="005A529F" w:rsidRDefault="008934A7" w:rsidP="004F06E1">
      <w:pPr>
        <w:pStyle w:val="A1"/>
        <w:jc w:val="center"/>
        <w:outlineLvl w:val="9"/>
      </w:pPr>
      <w:r w:rsidRPr="008934A7">
        <w:t>Sơ đồ hoạt động chủ cửa hàng</w:t>
      </w:r>
    </w:p>
    <w:p w:rsidR="008540F9" w:rsidRDefault="000B7DA3" w:rsidP="008540F9">
      <w:pPr>
        <w:pStyle w:val="A1"/>
      </w:pPr>
      <w:bookmarkStart w:id="61" w:name="_Toc101821407"/>
      <w:r>
        <w:t>3.</w:t>
      </w:r>
      <w:r>
        <w:rPr>
          <w:lang w:val="en-US"/>
        </w:rPr>
        <w:t>5</w:t>
      </w:r>
      <w:r w:rsidR="005A529F" w:rsidRPr="005A529F">
        <w:t xml:space="preserve"> </w:t>
      </w:r>
      <w:r w:rsidR="00B201E1" w:rsidRPr="00B201E1">
        <w:t>Mô hình lớp</w:t>
      </w:r>
      <w:bookmarkEnd w:id="61"/>
    </w:p>
    <w:p w:rsidR="005A529F" w:rsidRPr="00787CFA" w:rsidRDefault="000B7DA3" w:rsidP="008540F9">
      <w:pPr>
        <w:pStyle w:val="A2"/>
        <w:rPr>
          <w:lang w:val="vi"/>
        </w:rPr>
      </w:pPr>
      <w:bookmarkStart w:id="62" w:name="_Toc101821408"/>
      <w:r>
        <w:rPr>
          <w:lang w:val="vi"/>
        </w:rPr>
        <w:t>3.5</w:t>
      </w:r>
      <w:r w:rsidR="005A529F" w:rsidRPr="00787CFA">
        <w:rPr>
          <w:lang w:val="vi"/>
        </w:rPr>
        <w:t>.1 Tìm lớp</w:t>
      </w:r>
      <w:bookmarkEnd w:id="62"/>
    </w:p>
    <w:p w:rsidR="00EE510D" w:rsidRDefault="005A529F" w:rsidP="005A529F">
      <w:pPr>
        <w:pStyle w:val="A1"/>
        <w:outlineLvl w:val="9"/>
        <w:rPr>
          <w:b w:val="0"/>
        </w:rPr>
      </w:pPr>
      <w:r w:rsidRPr="00EE510D">
        <w:rPr>
          <w:b w:val="0"/>
        </w:rPr>
        <w:t xml:space="preserve">Dữ </w:t>
      </w:r>
      <w:r w:rsidR="00EE510D" w:rsidRPr="00EE510D">
        <w:rPr>
          <w:b w:val="0"/>
        </w:rPr>
        <w:t xml:space="preserve"> liệu quản lý đặt hàng cà phê được phân tích thành các lớp: users, roles</w:t>
      </w:r>
      <w:r w:rsidR="00EE510D">
        <w:rPr>
          <w:b w:val="0"/>
        </w:rPr>
        <w:t>, user_roles, category, products, checkout, checkout_products</w:t>
      </w:r>
    </w:p>
    <w:p w:rsidR="00EE510D" w:rsidRDefault="00EE510D" w:rsidP="005A529F">
      <w:pPr>
        <w:pStyle w:val="A1"/>
        <w:outlineLvl w:val="9"/>
        <w:rPr>
          <w:b w:val="0"/>
          <w:lang w:val="en-US"/>
        </w:rPr>
      </w:pPr>
      <w:r>
        <w:rPr>
          <w:b w:val="0"/>
          <w:lang w:val="en-US"/>
        </w:rPr>
        <w:t>Users(id, email, username, password)</w:t>
      </w:r>
    </w:p>
    <w:p w:rsidR="00EE510D" w:rsidRDefault="00EE510D" w:rsidP="005A529F">
      <w:pPr>
        <w:pStyle w:val="A1"/>
        <w:outlineLvl w:val="9"/>
        <w:rPr>
          <w:b w:val="0"/>
          <w:lang w:val="en-US"/>
        </w:rPr>
      </w:pPr>
      <w:r>
        <w:rPr>
          <w:b w:val="0"/>
          <w:lang w:val="en-US"/>
        </w:rPr>
        <w:t>Roles(id, name)</w:t>
      </w:r>
    </w:p>
    <w:p w:rsidR="00EE510D" w:rsidRDefault="00EE510D" w:rsidP="005A529F">
      <w:pPr>
        <w:pStyle w:val="A1"/>
        <w:outlineLvl w:val="9"/>
        <w:rPr>
          <w:b w:val="0"/>
          <w:lang w:val="en-US"/>
        </w:rPr>
      </w:pPr>
      <w:r>
        <w:rPr>
          <w:b w:val="0"/>
          <w:lang w:val="en-US"/>
        </w:rPr>
        <w:t>User_roles( user_id, roles_id)</w:t>
      </w:r>
    </w:p>
    <w:p w:rsidR="00EE510D" w:rsidRDefault="00EE510D" w:rsidP="005A529F">
      <w:pPr>
        <w:pStyle w:val="A1"/>
        <w:outlineLvl w:val="9"/>
        <w:rPr>
          <w:b w:val="0"/>
          <w:lang w:val="en-US"/>
        </w:rPr>
      </w:pPr>
      <w:r>
        <w:rPr>
          <w:b w:val="0"/>
          <w:lang w:val="en-US"/>
        </w:rPr>
        <w:t>Category(id, name)</w:t>
      </w:r>
    </w:p>
    <w:p w:rsidR="00EE510D" w:rsidRDefault="00EE510D" w:rsidP="005A529F">
      <w:pPr>
        <w:pStyle w:val="A1"/>
        <w:outlineLvl w:val="9"/>
        <w:rPr>
          <w:b w:val="0"/>
          <w:lang w:val="en-US"/>
        </w:rPr>
      </w:pPr>
      <w:r>
        <w:rPr>
          <w:b w:val="0"/>
          <w:lang w:val="en-US"/>
        </w:rPr>
        <w:t>Products(id ,description, image, price, title, category_id)</w:t>
      </w:r>
    </w:p>
    <w:p w:rsidR="00687E7D" w:rsidRDefault="00687E7D" w:rsidP="005A529F">
      <w:pPr>
        <w:pStyle w:val="A1"/>
        <w:outlineLvl w:val="9"/>
        <w:rPr>
          <w:b w:val="0"/>
          <w:lang w:val="en-US"/>
        </w:rPr>
      </w:pPr>
      <w:r>
        <w:rPr>
          <w:b w:val="0"/>
          <w:lang w:val="en-US"/>
        </w:rPr>
        <w:t>Checkout(id, address, checkout_id, commune, district, phone, province, total_price, user_id)</w:t>
      </w:r>
    </w:p>
    <w:p w:rsidR="00687E7D" w:rsidRDefault="00687E7D" w:rsidP="005A529F">
      <w:pPr>
        <w:pStyle w:val="A1"/>
        <w:outlineLvl w:val="9"/>
        <w:rPr>
          <w:b w:val="0"/>
          <w:lang w:val="en-US"/>
        </w:rPr>
      </w:pPr>
      <w:r>
        <w:rPr>
          <w:b w:val="0"/>
          <w:lang w:val="en-US"/>
        </w:rPr>
        <w:t>Checkout_products(id, quantity, checkout_id, product_id)</w:t>
      </w:r>
    </w:p>
    <w:p w:rsidR="005A529F" w:rsidRPr="00687E7D" w:rsidRDefault="000B7DA3" w:rsidP="00687E7D">
      <w:pPr>
        <w:pStyle w:val="A2"/>
      </w:pPr>
      <w:bookmarkStart w:id="63" w:name="_Toc101821409"/>
      <w:r>
        <w:lastRenderedPageBreak/>
        <w:t>3.5</w:t>
      </w:r>
      <w:r w:rsidR="00687E7D">
        <w:t>.2 Sơ đồ lớp</w:t>
      </w:r>
      <w:bookmarkEnd w:id="63"/>
    </w:p>
    <w:p w:rsidR="004F06E1" w:rsidRDefault="00B201E1" w:rsidP="004F06E1">
      <w:pPr>
        <w:pStyle w:val="A1"/>
        <w:keepNext/>
        <w:outlineLvl w:val="9"/>
      </w:pPr>
      <w:r>
        <w:object w:dxaOrig="9450" w:dyaOrig="10246">
          <v:shape id="_x0000_i1031" type="#_x0000_t75" style="width:467.75pt;height:507.2pt" o:ole="">
            <v:imagedata r:id="rId36" o:title=""/>
          </v:shape>
          <o:OLEObject Type="Embed" ProgID="Visio.Drawing.15" ShapeID="_x0000_i1031" DrawAspect="Content" ObjectID="_1712607336" r:id="rId37"/>
        </w:object>
      </w:r>
    </w:p>
    <w:p w:rsidR="00B201E1" w:rsidRPr="006B360A" w:rsidRDefault="004F06E1" w:rsidP="005659A7">
      <w:pPr>
        <w:jc w:val="center"/>
        <w:rPr>
          <w:lang w:val="vi"/>
        </w:rPr>
      </w:pPr>
      <w:bookmarkStart w:id="64" w:name="_Toc101821761"/>
      <w:r w:rsidRPr="006B360A">
        <w:rPr>
          <w:lang w:val="vi"/>
        </w:rPr>
        <w:t xml:space="preserve">Hình </w:t>
      </w:r>
      <w:r w:rsidRPr="004F06E1">
        <w:fldChar w:fldCharType="begin"/>
      </w:r>
      <w:r w:rsidRPr="006B360A">
        <w:rPr>
          <w:lang w:val="vi"/>
        </w:rPr>
        <w:instrText xml:space="preserve"> SEQ Hình \* ARABIC </w:instrText>
      </w:r>
      <w:r w:rsidRPr="004F06E1">
        <w:fldChar w:fldCharType="separate"/>
      </w:r>
      <w:r w:rsidRPr="006B360A">
        <w:rPr>
          <w:noProof/>
          <w:lang w:val="vi"/>
        </w:rPr>
        <w:t>16</w:t>
      </w:r>
      <w:r w:rsidRPr="004F06E1">
        <w:fldChar w:fldCharType="end"/>
      </w:r>
      <w:r w:rsidRPr="006B360A">
        <w:rPr>
          <w:lang w:val="vi"/>
        </w:rPr>
        <w:t xml:space="preserve"> Sơ đồ lớp</w:t>
      </w:r>
      <w:bookmarkEnd w:id="64"/>
    </w:p>
    <w:p w:rsidR="00B201E1" w:rsidRDefault="000B7DA3" w:rsidP="005C41D3">
      <w:pPr>
        <w:pStyle w:val="A1"/>
      </w:pPr>
      <w:bookmarkStart w:id="65" w:name="_Toc101821410"/>
      <w:r>
        <w:t>3.6</w:t>
      </w:r>
      <w:r w:rsidR="00687E7D" w:rsidRPr="00687E7D">
        <w:t xml:space="preserve"> </w:t>
      </w:r>
      <w:r w:rsidR="005C41D3" w:rsidRPr="005C41D3">
        <w:t>Thiết kế chi tiết biểu đồ lớp</w:t>
      </w:r>
      <w:bookmarkEnd w:id="65"/>
    </w:p>
    <w:p w:rsidR="002E5751" w:rsidRDefault="000B7DA3" w:rsidP="00BD586E">
      <w:pPr>
        <w:pStyle w:val="A2"/>
      </w:pPr>
      <w:bookmarkStart w:id="66" w:name="_Toc101821411"/>
      <w:r>
        <w:t>3.6</w:t>
      </w:r>
      <w:r w:rsidR="00687E7D">
        <w:t xml:space="preserve">.1 </w:t>
      </w:r>
      <w:r w:rsidR="005C41D3">
        <w:t>Users</w:t>
      </w:r>
      <w:bookmarkEnd w:id="66"/>
    </w:p>
    <w:p w:rsidR="005659A7" w:rsidRDefault="005659A7" w:rsidP="005659A7">
      <w:pPr>
        <w:pStyle w:val="A1"/>
        <w:outlineLvl w:val="9"/>
        <w:rPr>
          <w:lang w:val="en-US"/>
        </w:rPr>
      </w:pPr>
    </w:p>
    <w:tbl>
      <w:tblPr>
        <w:tblW w:w="90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257"/>
        <w:gridCol w:w="2257"/>
        <w:gridCol w:w="2258"/>
        <w:gridCol w:w="2258"/>
      </w:tblGrid>
      <w:tr w:rsidR="005C41D3" w:rsidRPr="00E92115" w:rsidTr="005C41D3">
        <w:tc>
          <w:tcPr>
            <w:tcW w:w="2257" w:type="dxa"/>
            <w:shd w:val="clear" w:color="auto" w:fill="auto"/>
            <w:tcMar>
              <w:top w:w="100" w:type="dxa"/>
              <w:left w:w="100" w:type="dxa"/>
              <w:bottom w:w="100" w:type="dxa"/>
              <w:right w:w="100" w:type="dxa"/>
            </w:tcMar>
          </w:tcPr>
          <w:p w:rsidR="005C41D3" w:rsidRPr="00E92115" w:rsidRDefault="005C41D3" w:rsidP="005C41D3">
            <w:pPr>
              <w:widowControl w:val="0"/>
              <w:pBdr>
                <w:top w:val="nil"/>
                <w:left w:val="nil"/>
                <w:bottom w:val="nil"/>
                <w:right w:val="nil"/>
                <w:between w:val="nil"/>
              </w:pBdr>
              <w:spacing w:after="0"/>
              <w:rPr>
                <w:rFonts w:eastAsia="Times New Roman" w:cs="Times New Roman"/>
                <w:szCs w:val="28"/>
              </w:rPr>
            </w:pPr>
          </w:p>
        </w:tc>
        <w:tc>
          <w:tcPr>
            <w:tcW w:w="2257" w:type="dxa"/>
            <w:shd w:val="clear" w:color="auto" w:fill="auto"/>
            <w:tcMar>
              <w:top w:w="100" w:type="dxa"/>
              <w:left w:w="100" w:type="dxa"/>
              <w:bottom w:w="100" w:type="dxa"/>
              <w:right w:w="100" w:type="dxa"/>
            </w:tcMar>
          </w:tcPr>
          <w:p w:rsidR="005C41D3" w:rsidRPr="00E92115" w:rsidRDefault="005C41D3" w:rsidP="005C41D3">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Định nghĩa</w:t>
            </w:r>
          </w:p>
        </w:tc>
        <w:tc>
          <w:tcPr>
            <w:tcW w:w="2258" w:type="dxa"/>
            <w:shd w:val="clear" w:color="auto" w:fill="auto"/>
            <w:tcMar>
              <w:top w:w="100" w:type="dxa"/>
              <w:left w:w="100" w:type="dxa"/>
              <w:bottom w:w="100" w:type="dxa"/>
              <w:right w:w="100" w:type="dxa"/>
            </w:tcMar>
          </w:tcPr>
          <w:p w:rsidR="005C41D3" w:rsidRPr="00E92115" w:rsidRDefault="005C41D3" w:rsidP="005C41D3">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Thuộc tính</w:t>
            </w:r>
          </w:p>
        </w:tc>
        <w:tc>
          <w:tcPr>
            <w:tcW w:w="2258" w:type="dxa"/>
            <w:shd w:val="clear" w:color="auto" w:fill="auto"/>
            <w:tcMar>
              <w:top w:w="100" w:type="dxa"/>
              <w:left w:w="100" w:type="dxa"/>
              <w:bottom w:w="100" w:type="dxa"/>
              <w:right w:w="100" w:type="dxa"/>
            </w:tcMar>
          </w:tcPr>
          <w:p w:rsidR="005C41D3" w:rsidRPr="00E92115" w:rsidRDefault="005C41D3" w:rsidP="005C41D3">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Phương thức</w:t>
            </w:r>
          </w:p>
        </w:tc>
      </w:tr>
      <w:tr w:rsidR="005C41D3" w:rsidRPr="00E92115" w:rsidTr="005C41D3">
        <w:trPr>
          <w:trHeight w:val="480"/>
        </w:trPr>
        <w:tc>
          <w:tcPr>
            <w:tcW w:w="2257" w:type="dxa"/>
            <w:vMerge w:val="restart"/>
            <w:shd w:val="clear" w:color="auto" w:fill="auto"/>
            <w:tcMar>
              <w:top w:w="100" w:type="dxa"/>
              <w:left w:w="100" w:type="dxa"/>
              <w:bottom w:w="100" w:type="dxa"/>
              <w:right w:w="100" w:type="dxa"/>
            </w:tcMar>
          </w:tcPr>
          <w:p w:rsidR="005C41D3" w:rsidRPr="00E92115" w:rsidRDefault="005C41D3" w:rsidP="005C41D3">
            <w:pPr>
              <w:widowControl w:val="0"/>
              <w:pBdr>
                <w:top w:val="nil"/>
                <w:left w:val="nil"/>
                <w:bottom w:val="nil"/>
                <w:right w:val="nil"/>
                <w:between w:val="nil"/>
              </w:pBdr>
              <w:spacing w:after="0"/>
              <w:rPr>
                <w:rFonts w:eastAsia="Times New Roman" w:cs="Times New Roman"/>
                <w:szCs w:val="28"/>
              </w:rPr>
            </w:pPr>
            <w:r>
              <w:object w:dxaOrig="2085" w:dyaOrig="2386" w14:anchorId="3CBE049D">
                <v:shape id="_x0000_i1032" type="#_x0000_t75" style="width:102.8pt;height:117.75pt" o:ole="">
                  <v:imagedata r:id="rId38" o:title=""/>
                </v:shape>
                <o:OLEObject Type="Embed" ProgID="Visio.Drawing.15" ShapeID="_x0000_i1032" DrawAspect="Content" ObjectID="_1712607337" r:id="rId39"/>
              </w:object>
            </w:r>
          </w:p>
        </w:tc>
        <w:tc>
          <w:tcPr>
            <w:tcW w:w="2257" w:type="dxa"/>
            <w:vMerge w:val="restart"/>
            <w:shd w:val="clear" w:color="auto" w:fill="auto"/>
            <w:tcMar>
              <w:top w:w="100" w:type="dxa"/>
              <w:left w:w="100" w:type="dxa"/>
              <w:bottom w:w="100" w:type="dxa"/>
              <w:right w:w="100" w:type="dxa"/>
            </w:tcMar>
          </w:tcPr>
          <w:p w:rsidR="005C41D3" w:rsidRPr="00E92115" w:rsidRDefault="005C41D3" w:rsidP="005C41D3">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Chứa các thuộc tính cơ bản của các đối tượng là người dùng</w:t>
            </w:r>
          </w:p>
        </w:tc>
        <w:tc>
          <w:tcPr>
            <w:tcW w:w="2258" w:type="dxa"/>
            <w:vMerge w:val="restart"/>
            <w:shd w:val="clear" w:color="auto" w:fill="auto"/>
            <w:tcMar>
              <w:top w:w="100" w:type="dxa"/>
              <w:left w:w="100" w:type="dxa"/>
              <w:bottom w:w="100" w:type="dxa"/>
              <w:right w:w="100" w:type="dxa"/>
            </w:tcMar>
          </w:tcPr>
          <w:p w:rsidR="005C41D3" w:rsidRPr="00E92115" w:rsidRDefault="005C41D3" w:rsidP="005C41D3">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id: id của người dùng</w:t>
            </w:r>
          </w:p>
          <w:p w:rsidR="005C41D3" w:rsidRPr="00E92115" w:rsidRDefault="005C41D3" w:rsidP="005C41D3">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email</w:t>
            </w:r>
            <w:r w:rsidRPr="00E92115">
              <w:rPr>
                <w:rFonts w:eastAsia="Times New Roman" w:cs="Times New Roman"/>
                <w:szCs w:val="28"/>
              </w:rPr>
              <w:t>: tên của người dùng</w:t>
            </w:r>
          </w:p>
          <w:p w:rsidR="005C41D3" w:rsidRPr="00E92115" w:rsidRDefault="005C41D3" w:rsidP="005C41D3">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 xml:space="preserve">username: tên </w:t>
            </w:r>
            <w:r w:rsidRPr="00E92115">
              <w:rPr>
                <w:rFonts w:eastAsia="Times New Roman" w:cs="Times New Roman"/>
                <w:szCs w:val="28"/>
              </w:rPr>
              <w:t xml:space="preserve"> của người dùng</w:t>
            </w:r>
          </w:p>
          <w:p w:rsidR="005C41D3" w:rsidRPr="00E92115" w:rsidRDefault="005C41D3" w:rsidP="005C41D3">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password: mật khẩu của người dùng</w:t>
            </w:r>
          </w:p>
        </w:tc>
        <w:tc>
          <w:tcPr>
            <w:tcW w:w="2258" w:type="dxa"/>
            <w:vMerge w:val="restart"/>
            <w:shd w:val="clear" w:color="auto" w:fill="auto"/>
            <w:tcMar>
              <w:top w:w="100" w:type="dxa"/>
              <w:left w:w="100" w:type="dxa"/>
              <w:bottom w:w="100" w:type="dxa"/>
              <w:right w:w="100" w:type="dxa"/>
            </w:tcMar>
          </w:tcPr>
          <w:p w:rsidR="005C41D3" w:rsidRPr="00E92115" w:rsidRDefault="005C41D3" w:rsidP="005C41D3">
            <w:pPr>
              <w:widowControl w:val="0"/>
              <w:spacing w:before="100" w:after="0"/>
              <w:ind w:right="160"/>
              <w:rPr>
                <w:rFonts w:eastAsia="Times New Roman" w:cs="Times New Roman"/>
                <w:szCs w:val="28"/>
              </w:rPr>
            </w:pPr>
            <w:r w:rsidRPr="00E92115">
              <w:rPr>
                <w:rFonts w:eastAsia="Times New Roman" w:cs="Times New Roman"/>
                <w:szCs w:val="28"/>
              </w:rPr>
              <w:t>-Create(): tạo tài khoản</w:t>
            </w:r>
          </w:p>
          <w:p w:rsidR="005C41D3" w:rsidRPr="00E92115" w:rsidRDefault="005C41D3" w:rsidP="005C41D3">
            <w:pPr>
              <w:widowControl w:val="0"/>
              <w:spacing w:after="0"/>
              <w:ind w:right="380"/>
              <w:rPr>
                <w:rFonts w:eastAsia="Times New Roman" w:cs="Times New Roman"/>
                <w:szCs w:val="28"/>
              </w:rPr>
            </w:pPr>
            <w:r w:rsidRPr="00E92115">
              <w:rPr>
                <w:rFonts w:eastAsia="Times New Roman" w:cs="Times New Roman"/>
                <w:szCs w:val="28"/>
              </w:rPr>
              <w:t>-Update(): cập nhật tài khoản</w:t>
            </w:r>
          </w:p>
          <w:p w:rsidR="005C41D3" w:rsidRPr="00E92115" w:rsidRDefault="005C41D3" w:rsidP="005C41D3">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View(): xem tài khoản</w:t>
            </w:r>
          </w:p>
        </w:tc>
      </w:tr>
      <w:tr w:rsidR="005C41D3" w:rsidRPr="00E92115" w:rsidTr="005C41D3">
        <w:trPr>
          <w:trHeight w:val="480"/>
        </w:trPr>
        <w:tc>
          <w:tcPr>
            <w:tcW w:w="2257"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c>
          <w:tcPr>
            <w:tcW w:w="2258"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c>
          <w:tcPr>
            <w:tcW w:w="2258"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r>
      <w:tr w:rsidR="005C41D3" w:rsidRPr="00E92115" w:rsidTr="005C41D3">
        <w:trPr>
          <w:trHeight w:val="480"/>
        </w:trPr>
        <w:tc>
          <w:tcPr>
            <w:tcW w:w="2257"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c>
          <w:tcPr>
            <w:tcW w:w="2258"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c>
          <w:tcPr>
            <w:tcW w:w="2258"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r>
    </w:tbl>
    <w:p w:rsidR="005C41D3" w:rsidRDefault="000B7DA3" w:rsidP="00BD586E">
      <w:pPr>
        <w:pStyle w:val="A2"/>
      </w:pPr>
      <w:bookmarkStart w:id="67" w:name="_Toc101821412"/>
      <w:r>
        <w:t>3.6</w:t>
      </w:r>
      <w:r w:rsidR="00687E7D">
        <w:t xml:space="preserve">.2 </w:t>
      </w:r>
      <w:r w:rsidR="005C41D3" w:rsidRPr="005C41D3">
        <w:t>Roles</w:t>
      </w:r>
      <w:bookmarkEnd w:id="67"/>
    </w:p>
    <w:tbl>
      <w:tblPr>
        <w:tblW w:w="90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257"/>
        <w:gridCol w:w="2257"/>
        <w:gridCol w:w="2258"/>
        <w:gridCol w:w="2258"/>
      </w:tblGrid>
      <w:tr w:rsidR="005C41D3" w:rsidRPr="00E92115" w:rsidTr="00CA21DC">
        <w:tc>
          <w:tcPr>
            <w:tcW w:w="2257" w:type="dxa"/>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c>
          <w:tcPr>
            <w:tcW w:w="2257" w:type="dxa"/>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Định nghĩa</w:t>
            </w:r>
          </w:p>
        </w:tc>
        <w:tc>
          <w:tcPr>
            <w:tcW w:w="2257" w:type="dxa"/>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Thuộc tính</w:t>
            </w:r>
          </w:p>
        </w:tc>
        <w:tc>
          <w:tcPr>
            <w:tcW w:w="2257" w:type="dxa"/>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Phương thức</w:t>
            </w:r>
          </w:p>
        </w:tc>
      </w:tr>
      <w:tr w:rsidR="005C41D3" w:rsidRPr="00E92115" w:rsidTr="00CA21DC">
        <w:trPr>
          <w:trHeight w:val="480"/>
        </w:trPr>
        <w:tc>
          <w:tcPr>
            <w:tcW w:w="2257" w:type="dxa"/>
            <w:vMerge w:val="restart"/>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r>
              <w:object w:dxaOrig="1515" w:dyaOrig="1320">
                <v:shape id="_x0000_i1033" type="#_x0000_t75" style="width:75.75pt;height:66pt" o:ole="">
                  <v:imagedata r:id="rId40" o:title=""/>
                </v:shape>
                <o:OLEObject Type="Embed" ProgID="Visio.Drawing.15" ShapeID="_x0000_i1033" DrawAspect="Content" ObjectID="_1712607338" r:id="rId41"/>
              </w:object>
            </w:r>
          </w:p>
        </w:tc>
        <w:tc>
          <w:tcPr>
            <w:tcW w:w="2257" w:type="dxa"/>
            <w:vMerge w:val="restart"/>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Chứa các thuộc tính cơ bản</w:t>
            </w:r>
            <w:r>
              <w:rPr>
                <w:rFonts w:eastAsia="Times New Roman" w:cs="Times New Roman"/>
                <w:szCs w:val="28"/>
              </w:rPr>
              <w:t xml:space="preserve"> của các đối tượng là </w:t>
            </w:r>
          </w:p>
        </w:tc>
        <w:tc>
          <w:tcPr>
            <w:tcW w:w="2257" w:type="dxa"/>
            <w:vMerge w:val="restart"/>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id: id của người dùng</w:t>
            </w:r>
          </w:p>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email</w:t>
            </w:r>
            <w:r w:rsidRPr="00E92115">
              <w:rPr>
                <w:rFonts w:eastAsia="Times New Roman" w:cs="Times New Roman"/>
                <w:szCs w:val="28"/>
              </w:rPr>
              <w:t>: tên của người dùng</w:t>
            </w:r>
          </w:p>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 xml:space="preserve">username: tên </w:t>
            </w:r>
            <w:r w:rsidRPr="00E92115">
              <w:rPr>
                <w:rFonts w:eastAsia="Times New Roman" w:cs="Times New Roman"/>
                <w:szCs w:val="28"/>
              </w:rPr>
              <w:t xml:space="preserve"> của người dùng</w:t>
            </w:r>
          </w:p>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password: mật khẩu của người dùng</w:t>
            </w:r>
          </w:p>
        </w:tc>
        <w:tc>
          <w:tcPr>
            <w:tcW w:w="2257" w:type="dxa"/>
            <w:vMerge w:val="restart"/>
            <w:shd w:val="clear" w:color="auto" w:fill="auto"/>
            <w:tcMar>
              <w:top w:w="100" w:type="dxa"/>
              <w:left w:w="100" w:type="dxa"/>
              <w:bottom w:w="100" w:type="dxa"/>
              <w:right w:w="100" w:type="dxa"/>
            </w:tcMar>
          </w:tcPr>
          <w:p w:rsidR="005C41D3" w:rsidRPr="00E92115" w:rsidRDefault="005C41D3" w:rsidP="00CA21DC">
            <w:pPr>
              <w:widowControl w:val="0"/>
              <w:spacing w:before="100" w:after="0"/>
              <w:ind w:right="160"/>
              <w:rPr>
                <w:rFonts w:eastAsia="Times New Roman" w:cs="Times New Roman"/>
                <w:szCs w:val="28"/>
              </w:rPr>
            </w:pPr>
            <w:r w:rsidRPr="00E92115">
              <w:rPr>
                <w:rFonts w:eastAsia="Times New Roman" w:cs="Times New Roman"/>
                <w:szCs w:val="28"/>
              </w:rPr>
              <w:t>-Create(): tạo tài khoản</w:t>
            </w:r>
          </w:p>
          <w:p w:rsidR="005C41D3" w:rsidRPr="00E92115" w:rsidRDefault="005C41D3" w:rsidP="00CA21DC">
            <w:pPr>
              <w:widowControl w:val="0"/>
              <w:spacing w:after="0"/>
              <w:ind w:right="380"/>
              <w:rPr>
                <w:rFonts w:eastAsia="Times New Roman" w:cs="Times New Roman"/>
                <w:szCs w:val="28"/>
              </w:rPr>
            </w:pPr>
            <w:r w:rsidRPr="00E92115">
              <w:rPr>
                <w:rFonts w:eastAsia="Times New Roman" w:cs="Times New Roman"/>
                <w:szCs w:val="28"/>
              </w:rPr>
              <w:t>-Update(): cập nhật tài khoản</w:t>
            </w:r>
          </w:p>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View(): xem tài khoản</w:t>
            </w:r>
          </w:p>
        </w:tc>
      </w:tr>
      <w:tr w:rsidR="005C41D3" w:rsidRPr="00E92115" w:rsidTr="00CA21DC">
        <w:trPr>
          <w:trHeight w:val="480"/>
        </w:trPr>
        <w:tc>
          <w:tcPr>
            <w:tcW w:w="2257"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r>
      <w:tr w:rsidR="005C41D3" w:rsidRPr="00E92115" w:rsidTr="00CA21DC">
        <w:trPr>
          <w:trHeight w:val="480"/>
        </w:trPr>
        <w:tc>
          <w:tcPr>
            <w:tcW w:w="2257"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5C41D3" w:rsidRPr="00E92115" w:rsidRDefault="005C41D3" w:rsidP="00CA21DC">
            <w:pPr>
              <w:widowControl w:val="0"/>
              <w:pBdr>
                <w:top w:val="nil"/>
                <w:left w:val="nil"/>
                <w:bottom w:val="nil"/>
                <w:right w:val="nil"/>
                <w:between w:val="nil"/>
              </w:pBdr>
              <w:spacing w:after="0"/>
              <w:rPr>
                <w:rFonts w:eastAsia="Times New Roman" w:cs="Times New Roman"/>
                <w:szCs w:val="28"/>
              </w:rPr>
            </w:pPr>
          </w:p>
        </w:tc>
      </w:tr>
    </w:tbl>
    <w:p w:rsidR="005C41D3" w:rsidRDefault="005C41D3" w:rsidP="001A4D50">
      <w:pPr>
        <w:pStyle w:val="A1"/>
        <w:outlineLvl w:val="9"/>
      </w:pPr>
    </w:p>
    <w:p w:rsidR="001A4D50" w:rsidRDefault="000B7DA3" w:rsidP="00BD586E">
      <w:pPr>
        <w:pStyle w:val="A2"/>
      </w:pPr>
      <w:bookmarkStart w:id="68" w:name="_Toc101821413"/>
      <w:r>
        <w:t>3.6</w:t>
      </w:r>
      <w:r w:rsidR="00687E7D">
        <w:t xml:space="preserve">.3 </w:t>
      </w:r>
      <w:r w:rsidR="001A4D50">
        <w:t>User_roles</w:t>
      </w:r>
      <w:bookmarkEnd w:id="68"/>
    </w:p>
    <w:tbl>
      <w:tblPr>
        <w:tblW w:w="90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257"/>
        <w:gridCol w:w="2257"/>
        <w:gridCol w:w="2258"/>
        <w:gridCol w:w="2258"/>
      </w:tblGrid>
      <w:tr w:rsidR="001A4D50" w:rsidRPr="00E92115" w:rsidTr="00CA21DC">
        <w:tc>
          <w:tcPr>
            <w:tcW w:w="2257" w:type="dxa"/>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Định nghĩa</w:t>
            </w:r>
          </w:p>
        </w:tc>
        <w:tc>
          <w:tcPr>
            <w:tcW w:w="2257" w:type="dxa"/>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Thuộc tính</w:t>
            </w:r>
          </w:p>
        </w:tc>
        <w:tc>
          <w:tcPr>
            <w:tcW w:w="2257" w:type="dxa"/>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Phương thức</w:t>
            </w:r>
          </w:p>
        </w:tc>
      </w:tr>
      <w:tr w:rsidR="001A4D50" w:rsidRPr="00E92115" w:rsidTr="00CA21DC">
        <w:trPr>
          <w:trHeight w:val="480"/>
        </w:trPr>
        <w:tc>
          <w:tcPr>
            <w:tcW w:w="2257" w:type="dxa"/>
            <w:vMerge w:val="restart"/>
            <w:shd w:val="clear" w:color="auto" w:fill="auto"/>
            <w:tcMar>
              <w:top w:w="100" w:type="dxa"/>
              <w:left w:w="100" w:type="dxa"/>
              <w:bottom w:w="100" w:type="dxa"/>
              <w:right w:w="100" w:type="dxa"/>
            </w:tcMar>
          </w:tcPr>
          <w:p w:rsidR="001A4D50" w:rsidRPr="00E92115" w:rsidRDefault="00A658ED" w:rsidP="00CA21DC">
            <w:pPr>
              <w:widowControl w:val="0"/>
              <w:pBdr>
                <w:top w:val="nil"/>
                <w:left w:val="nil"/>
                <w:bottom w:val="nil"/>
                <w:right w:val="nil"/>
                <w:between w:val="nil"/>
              </w:pBdr>
              <w:spacing w:after="0"/>
              <w:rPr>
                <w:rFonts w:eastAsia="Times New Roman" w:cs="Times New Roman"/>
                <w:szCs w:val="28"/>
              </w:rPr>
            </w:pPr>
            <w:r>
              <w:object w:dxaOrig="1515" w:dyaOrig="1801">
                <v:shape id="_x0000_i1034" type="#_x0000_t75" style="width:75.75pt;height:89.95pt" o:ole="">
                  <v:imagedata r:id="rId42" o:title=""/>
                </v:shape>
                <o:OLEObject Type="Embed" ProgID="Visio.Drawing.15" ShapeID="_x0000_i1034" DrawAspect="Content" ObjectID="_1712607339" r:id="rId43"/>
              </w:object>
            </w:r>
          </w:p>
        </w:tc>
        <w:tc>
          <w:tcPr>
            <w:tcW w:w="2257" w:type="dxa"/>
            <w:vMerge w:val="restart"/>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Chứa các thuộc tính cơ bản</w:t>
            </w:r>
            <w:r>
              <w:rPr>
                <w:rFonts w:eastAsia="Times New Roman" w:cs="Times New Roman"/>
                <w:szCs w:val="28"/>
              </w:rPr>
              <w:t xml:space="preserve"> của các đối tượng là</w:t>
            </w:r>
            <w:r w:rsidR="00A658ED">
              <w:rPr>
                <w:rFonts w:eastAsia="Times New Roman" w:cs="Times New Roman"/>
                <w:szCs w:val="28"/>
              </w:rPr>
              <w:t xml:space="preserve"> role của người dùng</w:t>
            </w:r>
            <w:r>
              <w:rPr>
                <w:rFonts w:eastAsia="Times New Roman" w:cs="Times New Roman"/>
                <w:szCs w:val="28"/>
              </w:rPr>
              <w:t xml:space="preserve"> </w:t>
            </w:r>
          </w:p>
        </w:tc>
        <w:tc>
          <w:tcPr>
            <w:tcW w:w="2257" w:type="dxa"/>
            <w:vMerge w:val="restart"/>
            <w:shd w:val="clear" w:color="auto" w:fill="auto"/>
            <w:tcMar>
              <w:top w:w="100" w:type="dxa"/>
              <w:left w:w="100" w:type="dxa"/>
              <w:bottom w:w="100" w:type="dxa"/>
              <w:right w:w="100" w:type="dxa"/>
            </w:tcMar>
          </w:tcPr>
          <w:p w:rsidR="001A4D50" w:rsidRDefault="00A658ED"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User_id: id của người dùng</w:t>
            </w:r>
          </w:p>
          <w:p w:rsidR="00A658ED" w:rsidRPr="00E92115" w:rsidRDefault="00A658ED"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Roles_id: id của roles</w:t>
            </w:r>
          </w:p>
        </w:tc>
        <w:tc>
          <w:tcPr>
            <w:tcW w:w="2257" w:type="dxa"/>
            <w:vMerge w:val="restart"/>
            <w:shd w:val="clear" w:color="auto" w:fill="auto"/>
            <w:tcMar>
              <w:top w:w="100" w:type="dxa"/>
              <w:left w:w="100" w:type="dxa"/>
              <w:bottom w:w="100" w:type="dxa"/>
              <w:right w:w="100" w:type="dxa"/>
            </w:tcMar>
          </w:tcPr>
          <w:p w:rsidR="001A4D50" w:rsidRPr="00E92115" w:rsidRDefault="001A4D50" w:rsidP="00CA21DC">
            <w:pPr>
              <w:widowControl w:val="0"/>
              <w:spacing w:after="0"/>
              <w:ind w:right="380"/>
              <w:rPr>
                <w:rFonts w:eastAsia="Times New Roman" w:cs="Times New Roman"/>
                <w:szCs w:val="28"/>
              </w:rPr>
            </w:pPr>
            <w:r w:rsidRPr="00E92115">
              <w:rPr>
                <w:rFonts w:eastAsia="Times New Roman" w:cs="Times New Roman"/>
                <w:szCs w:val="28"/>
              </w:rPr>
              <w:t>-Update(): cập nhật tài khoản</w:t>
            </w:r>
          </w:p>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View(): xem tài khoản</w:t>
            </w:r>
          </w:p>
        </w:tc>
      </w:tr>
      <w:tr w:rsidR="001A4D50" w:rsidRPr="00E92115" w:rsidTr="00CA21DC">
        <w:trPr>
          <w:trHeight w:val="480"/>
        </w:trPr>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r>
      <w:tr w:rsidR="001A4D50" w:rsidRPr="00E92115" w:rsidTr="00CA21DC">
        <w:trPr>
          <w:trHeight w:val="480"/>
        </w:trPr>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r>
    </w:tbl>
    <w:p w:rsidR="001A4D50" w:rsidRDefault="001A4D50" w:rsidP="001A4D50">
      <w:pPr>
        <w:pStyle w:val="A1"/>
        <w:outlineLvl w:val="9"/>
        <w:rPr>
          <w:lang w:val="en-US"/>
        </w:rPr>
      </w:pPr>
    </w:p>
    <w:p w:rsidR="001A4D50" w:rsidRDefault="000B7DA3" w:rsidP="00BD586E">
      <w:pPr>
        <w:pStyle w:val="A2"/>
      </w:pPr>
      <w:bookmarkStart w:id="69" w:name="_Toc101821414"/>
      <w:r>
        <w:t>3.6</w:t>
      </w:r>
      <w:r w:rsidR="00687E7D">
        <w:t xml:space="preserve">.4 </w:t>
      </w:r>
      <w:r w:rsidR="001A4D50">
        <w:t>Category</w:t>
      </w:r>
      <w:bookmarkEnd w:id="69"/>
    </w:p>
    <w:p w:rsidR="00A658ED" w:rsidRDefault="00A658ED" w:rsidP="007E1AD5">
      <w:pPr>
        <w:pStyle w:val="A1"/>
        <w:outlineLvl w:val="9"/>
        <w:rPr>
          <w:lang w:val="en-US"/>
        </w:rPr>
      </w:pPr>
    </w:p>
    <w:p w:rsidR="00A658ED" w:rsidRDefault="00A658ED" w:rsidP="007E1AD5">
      <w:pPr>
        <w:pStyle w:val="A1"/>
        <w:outlineLvl w:val="9"/>
        <w:rPr>
          <w:lang w:val="en-US"/>
        </w:rPr>
      </w:pPr>
    </w:p>
    <w:tbl>
      <w:tblPr>
        <w:tblW w:w="90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257"/>
        <w:gridCol w:w="2257"/>
        <w:gridCol w:w="2258"/>
        <w:gridCol w:w="2258"/>
      </w:tblGrid>
      <w:tr w:rsidR="001A4D50" w:rsidRPr="00E92115" w:rsidTr="00CA21DC">
        <w:tc>
          <w:tcPr>
            <w:tcW w:w="2257" w:type="dxa"/>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Định nghĩa</w:t>
            </w:r>
          </w:p>
        </w:tc>
        <w:tc>
          <w:tcPr>
            <w:tcW w:w="2257" w:type="dxa"/>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Thuộc tính</w:t>
            </w:r>
          </w:p>
        </w:tc>
        <w:tc>
          <w:tcPr>
            <w:tcW w:w="2257" w:type="dxa"/>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Phương thức</w:t>
            </w:r>
          </w:p>
        </w:tc>
      </w:tr>
      <w:tr w:rsidR="001A4D50" w:rsidRPr="00E92115" w:rsidTr="00CA21DC">
        <w:trPr>
          <w:trHeight w:val="480"/>
        </w:trPr>
        <w:tc>
          <w:tcPr>
            <w:tcW w:w="2257" w:type="dxa"/>
            <w:vMerge w:val="restart"/>
            <w:shd w:val="clear" w:color="auto" w:fill="auto"/>
            <w:tcMar>
              <w:top w:w="100" w:type="dxa"/>
              <w:left w:w="100" w:type="dxa"/>
              <w:bottom w:w="100" w:type="dxa"/>
              <w:right w:w="100" w:type="dxa"/>
            </w:tcMar>
          </w:tcPr>
          <w:p w:rsidR="001A4D50" w:rsidRPr="00E92115" w:rsidRDefault="00A658ED" w:rsidP="00CA21DC">
            <w:pPr>
              <w:widowControl w:val="0"/>
              <w:pBdr>
                <w:top w:val="nil"/>
                <w:left w:val="nil"/>
                <w:bottom w:val="nil"/>
                <w:right w:val="nil"/>
                <w:between w:val="nil"/>
              </w:pBdr>
              <w:spacing w:after="0"/>
              <w:rPr>
                <w:rFonts w:eastAsia="Times New Roman" w:cs="Times New Roman"/>
                <w:szCs w:val="28"/>
              </w:rPr>
            </w:pPr>
            <w:r>
              <w:object w:dxaOrig="2085" w:dyaOrig="1801">
                <v:shape id="_x0000_i1035" type="#_x0000_t75" style="width:102.8pt;height:88.5pt" o:ole="">
                  <v:imagedata r:id="rId44" o:title=""/>
                </v:shape>
                <o:OLEObject Type="Embed" ProgID="Visio.Drawing.15" ShapeID="_x0000_i1035" DrawAspect="Content" ObjectID="_1712607340" r:id="rId45"/>
              </w:object>
            </w:r>
          </w:p>
        </w:tc>
        <w:tc>
          <w:tcPr>
            <w:tcW w:w="2257" w:type="dxa"/>
            <w:vMerge w:val="restart"/>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Chứa các thuộc tính cơ bản</w:t>
            </w:r>
            <w:r>
              <w:rPr>
                <w:rFonts w:eastAsia="Times New Roman" w:cs="Times New Roman"/>
                <w:szCs w:val="28"/>
              </w:rPr>
              <w:t xml:space="preserve"> của các đối tượng là </w:t>
            </w:r>
            <w:r w:rsidR="00A658ED">
              <w:rPr>
                <w:rFonts w:eastAsia="Times New Roman" w:cs="Times New Roman"/>
                <w:szCs w:val="28"/>
              </w:rPr>
              <w:t>danh mục của đồ uống</w:t>
            </w:r>
          </w:p>
        </w:tc>
        <w:tc>
          <w:tcPr>
            <w:tcW w:w="2257" w:type="dxa"/>
            <w:vMerge w:val="restart"/>
            <w:shd w:val="clear" w:color="auto" w:fill="auto"/>
            <w:tcMar>
              <w:top w:w="100" w:type="dxa"/>
              <w:left w:w="100" w:type="dxa"/>
              <w:bottom w:w="100" w:type="dxa"/>
              <w:right w:w="100" w:type="dxa"/>
            </w:tcMar>
          </w:tcPr>
          <w:p w:rsidR="001A4D50" w:rsidRPr="00E92115" w:rsidRDefault="00F06FEB"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id: id của danh mục</w:t>
            </w:r>
          </w:p>
          <w:p w:rsidR="001A4D50" w:rsidRPr="00E92115" w:rsidRDefault="00F06FEB"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 xml:space="preserve">name: Tên của danh mục </w:t>
            </w:r>
          </w:p>
        </w:tc>
        <w:tc>
          <w:tcPr>
            <w:tcW w:w="2257" w:type="dxa"/>
            <w:vMerge w:val="restart"/>
            <w:shd w:val="clear" w:color="auto" w:fill="auto"/>
            <w:tcMar>
              <w:top w:w="100" w:type="dxa"/>
              <w:left w:w="100" w:type="dxa"/>
              <w:bottom w:w="100" w:type="dxa"/>
              <w:right w:w="100" w:type="dxa"/>
            </w:tcMar>
          </w:tcPr>
          <w:p w:rsidR="001A4D50" w:rsidRPr="00E92115" w:rsidRDefault="001A4D50" w:rsidP="00CA21DC">
            <w:pPr>
              <w:widowControl w:val="0"/>
              <w:spacing w:before="100" w:after="0"/>
              <w:ind w:right="160"/>
              <w:rPr>
                <w:rFonts w:eastAsia="Times New Roman" w:cs="Times New Roman"/>
                <w:szCs w:val="28"/>
              </w:rPr>
            </w:pPr>
            <w:r w:rsidRPr="00E92115">
              <w:rPr>
                <w:rFonts w:eastAsia="Times New Roman" w:cs="Times New Roman"/>
                <w:szCs w:val="28"/>
              </w:rPr>
              <w:t>-Create(): tạo tài khoản</w:t>
            </w:r>
          </w:p>
          <w:p w:rsidR="001A4D50" w:rsidRPr="00E92115" w:rsidRDefault="001A4D50" w:rsidP="00CA21DC">
            <w:pPr>
              <w:widowControl w:val="0"/>
              <w:spacing w:after="0"/>
              <w:ind w:right="380"/>
              <w:rPr>
                <w:rFonts w:eastAsia="Times New Roman" w:cs="Times New Roman"/>
                <w:szCs w:val="28"/>
              </w:rPr>
            </w:pPr>
            <w:r w:rsidRPr="00E92115">
              <w:rPr>
                <w:rFonts w:eastAsia="Times New Roman" w:cs="Times New Roman"/>
                <w:szCs w:val="28"/>
              </w:rPr>
              <w:t>-Update(): cập nhật tài khoản</w:t>
            </w:r>
          </w:p>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View(): xem tài khoản</w:t>
            </w:r>
          </w:p>
        </w:tc>
      </w:tr>
      <w:tr w:rsidR="001A4D50" w:rsidRPr="00E92115" w:rsidTr="00CA21DC">
        <w:trPr>
          <w:trHeight w:val="480"/>
        </w:trPr>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r>
      <w:tr w:rsidR="001A4D50" w:rsidRPr="00E92115" w:rsidTr="00CA21DC">
        <w:trPr>
          <w:trHeight w:val="480"/>
        </w:trPr>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r>
    </w:tbl>
    <w:p w:rsidR="001A4D50" w:rsidRPr="00CA21DC" w:rsidRDefault="000B7DA3" w:rsidP="00BD586E">
      <w:pPr>
        <w:pStyle w:val="A2"/>
      </w:pPr>
      <w:bookmarkStart w:id="70" w:name="_Toc101821415"/>
      <w:r>
        <w:rPr>
          <w:lang w:val="en-US"/>
        </w:rPr>
        <w:t>3.6</w:t>
      </w:r>
      <w:r w:rsidR="00687E7D">
        <w:rPr>
          <w:lang w:val="en-US"/>
        </w:rPr>
        <w:t xml:space="preserve">.5 </w:t>
      </w:r>
      <w:r w:rsidR="001A4D50" w:rsidRPr="00CA21DC">
        <w:t>Products</w:t>
      </w:r>
      <w:bookmarkEnd w:id="70"/>
    </w:p>
    <w:tbl>
      <w:tblPr>
        <w:tblW w:w="90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257"/>
        <w:gridCol w:w="2257"/>
        <w:gridCol w:w="2258"/>
        <w:gridCol w:w="2258"/>
      </w:tblGrid>
      <w:tr w:rsidR="001A4D50" w:rsidRPr="00E92115" w:rsidTr="00CA21DC">
        <w:tc>
          <w:tcPr>
            <w:tcW w:w="2257" w:type="dxa"/>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Định nghĩa</w:t>
            </w:r>
          </w:p>
        </w:tc>
        <w:tc>
          <w:tcPr>
            <w:tcW w:w="2257" w:type="dxa"/>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Thuộc tính</w:t>
            </w:r>
          </w:p>
        </w:tc>
        <w:tc>
          <w:tcPr>
            <w:tcW w:w="2257" w:type="dxa"/>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Phương thức</w:t>
            </w:r>
          </w:p>
        </w:tc>
      </w:tr>
      <w:tr w:rsidR="001A4D50" w:rsidRPr="00E92115" w:rsidTr="00CA21DC">
        <w:trPr>
          <w:trHeight w:val="480"/>
        </w:trPr>
        <w:tc>
          <w:tcPr>
            <w:tcW w:w="2257" w:type="dxa"/>
            <w:vMerge w:val="restart"/>
            <w:shd w:val="clear" w:color="auto" w:fill="auto"/>
            <w:tcMar>
              <w:top w:w="100" w:type="dxa"/>
              <w:left w:w="100" w:type="dxa"/>
              <w:bottom w:w="100" w:type="dxa"/>
              <w:right w:w="100" w:type="dxa"/>
            </w:tcMar>
          </w:tcPr>
          <w:p w:rsidR="001A4D50" w:rsidRPr="00E92115" w:rsidRDefault="00F06FEB" w:rsidP="00CA21DC">
            <w:pPr>
              <w:widowControl w:val="0"/>
              <w:pBdr>
                <w:top w:val="nil"/>
                <w:left w:val="nil"/>
                <w:bottom w:val="nil"/>
                <w:right w:val="nil"/>
                <w:between w:val="nil"/>
              </w:pBdr>
              <w:spacing w:after="0"/>
              <w:rPr>
                <w:rFonts w:eastAsia="Times New Roman" w:cs="Times New Roman"/>
                <w:szCs w:val="28"/>
              </w:rPr>
            </w:pPr>
            <w:r>
              <w:object w:dxaOrig="2085" w:dyaOrig="2625">
                <v:shape id="_x0000_i1036" type="#_x0000_t75" style="width:102.8pt;height:129.8pt" o:ole="">
                  <v:imagedata r:id="rId46" o:title=""/>
                </v:shape>
                <o:OLEObject Type="Embed" ProgID="Visio.Drawing.15" ShapeID="_x0000_i1036" DrawAspect="Content" ObjectID="_1712607341" r:id="rId47"/>
              </w:object>
            </w:r>
          </w:p>
        </w:tc>
        <w:tc>
          <w:tcPr>
            <w:tcW w:w="2257" w:type="dxa"/>
            <w:vMerge w:val="restart"/>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Chứa các thuộc tính cơ bản</w:t>
            </w:r>
            <w:r>
              <w:rPr>
                <w:rFonts w:eastAsia="Times New Roman" w:cs="Times New Roman"/>
                <w:szCs w:val="28"/>
              </w:rPr>
              <w:t xml:space="preserve"> của các đối tượng là</w:t>
            </w:r>
            <w:r w:rsidR="00F06FEB">
              <w:rPr>
                <w:rFonts w:eastAsia="Times New Roman" w:cs="Times New Roman"/>
                <w:szCs w:val="28"/>
              </w:rPr>
              <w:t xml:space="preserve"> mục sản của đồ uống</w:t>
            </w:r>
            <w:r>
              <w:rPr>
                <w:rFonts w:eastAsia="Times New Roman" w:cs="Times New Roman"/>
                <w:szCs w:val="28"/>
              </w:rPr>
              <w:t xml:space="preserve"> </w:t>
            </w:r>
          </w:p>
        </w:tc>
        <w:tc>
          <w:tcPr>
            <w:tcW w:w="2257" w:type="dxa"/>
            <w:vMerge w:val="restart"/>
            <w:shd w:val="clear" w:color="auto" w:fill="auto"/>
            <w:tcMar>
              <w:top w:w="100" w:type="dxa"/>
              <w:left w:w="100" w:type="dxa"/>
              <w:bottom w:w="100" w:type="dxa"/>
              <w:right w:w="100" w:type="dxa"/>
            </w:tcMar>
          </w:tcPr>
          <w:p w:rsidR="00F06FEB" w:rsidRDefault="00F06FEB"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id: id của sản phẩm</w:t>
            </w:r>
          </w:p>
          <w:p w:rsidR="00F06FEB" w:rsidRDefault="00F06FEB"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description: mô tả sản phẩm</w:t>
            </w:r>
          </w:p>
          <w:p w:rsidR="00F06FEB" w:rsidRDefault="00F06FEB"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image: hình ảnh sản phẩm</w:t>
            </w:r>
          </w:p>
          <w:p w:rsidR="00F06FEB" w:rsidRDefault="00F06FEB"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price: giá của sản phẩm</w:t>
            </w:r>
          </w:p>
          <w:p w:rsidR="001A4D50" w:rsidRPr="00E92115" w:rsidRDefault="00F06FEB"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 xml:space="preserve">title: tên của sản phẩm </w:t>
            </w:r>
          </w:p>
        </w:tc>
        <w:tc>
          <w:tcPr>
            <w:tcW w:w="2257" w:type="dxa"/>
            <w:vMerge w:val="restart"/>
            <w:shd w:val="clear" w:color="auto" w:fill="auto"/>
            <w:tcMar>
              <w:top w:w="100" w:type="dxa"/>
              <w:left w:w="100" w:type="dxa"/>
              <w:bottom w:w="100" w:type="dxa"/>
              <w:right w:w="100" w:type="dxa"/>
            </w:tcMar>
          </w:tcPr>
          <w:p w:rsidR="001A4D50" w:rsidRPr="00E92115" w:rsidRDefault="001A4D50" w:rsidP="00CA21DC">
            <w:pPr>
              <w:widowControl w:val="0"/>
              <w:spacing w:before="100" w:after="0"/>
              <w:ind w:right="160"/>
              <w:rPr>
                <w:rFonts w:eastAsia="Times New Roman" w:cs="Times New Roman"/>
                <w:szCs w:val="28"/>
              </w:rPr>
            </w:pPr>
            <w:r w:rsidRPr="00E92115">
              <w:rPr>
                <w:rFonts w:eastAsia="Times New Roman" w:cs="Times New Roman"/>
                <w:szCs w:val="28"/>
              </w:rPr>
              <w:t>-Create(): tạo tài khoản</w:t>
            </w:r>
          </w:p>
          <w:p w:rsidR="001A4D50" w:rsidRPr="00E92115" w:rsidRDefault="001A4D50" w:rsidP="00CA21DC">
            <w:pPr>
              <w:widowControl w:val="0"/>
              <w:spacing w:after="0"/>
              <w:ind w:right="380"/>
              <w:rPr>
                <w:rFonts w:eastAsia="Times New Roman" w:cs="Times New Roman"/>
                <w:szCs w:val="28"/>
              </w:rPr>
            </w:pPr>
            <w:r w:rsidRPr="00E92115">
              <w:rPr>
                <w:rFonts w:eastAsia="Times New Roman" w:cs="Times New Roman"/>
                <w:szCs w:val="28"/>
              </w:rPr>
              <w:t>-Update(): cập nhật tài khoản</w:t>
            </w:r>
          </w:p>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View(): xem tài khoản</w:t>
            </w:r>
          </w:p>
        </w:tc>
      </w:tr>
      <w:tr w:rsidR="001A4D50" w:rsidRPr="00E92115" w:rsidTr="00CA21DC">
        <w:trPr>
          <w:trHeight w:val="480"/>
        </w:trPr>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r>
      <w:tr w:rsidR="001A4D50" w:rsidRPr="00E92115" w:rsidTr="00CA21DC">
        <w:trPr>
          <w:trHeight w:val="480"/>
        </w:trPr>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1A4D50" w:rsidRPr="00E92115" w:rsidRDefault="001A4D50" w:rsidP="00CA21DC">
            <w:pPr>
              <w:widowControl w:val="0"/>
              <w:pBdr>
                <w:top w:val="nil"/>
                <w:left w:val="nil"/>
                <w:bottom w:val="nil"/>
                <w:right w:val="nil"/>
                <w:between w:val="nil"/>
              </w:pBdr>
              <w:spacing w:after="0"/>
              <w:rPr>
                <w:rFonts w:eastAsia="Times New Roman" w:cs="Times New Roman"/>
                <w:szCs w:val="28"/>
              </w:rPr>
            </w:pPr>
          </w:p>
        </w:tc>
      </w:tr>
    </w:tbl>
    <w:p w:rsidR="001A4D50" w:rsidRDefault="000B7DA3" w:rsidP="00BD586E">
      <w:pPr>
        <w:pStyle w:val="A2"/>
      </w:pPr>
      <w:bookmarkStart w:id="71" w:name="_Toc101821416"/>
      <w:r>
        <w:rPr>
          <w:lang w:val="en-US"/>
        </w:rPr>
        <w:t>3.6</w:t>
      </w:r>
      <w:r w:rsidR="00687E7D">
        <w:rPr>
          <w:lang w:val="en-US"/>
        </w:rPr>
        <w:t xml:space="preserve">.6 </w:t>
      </w:r>
      <w:r w:rsidR="00CA21DC" w:rsidRPr="00CA21DC">
        <w:t>Checkout</w:t>
      </w:r>
      <w:bookmarkEnd w:id="71"/>
    </w:p>
    <w:p w:rsidR="0068205A" w:rsidRDefault="0068205A" w:rsidP="007E1AD5">
      <w:pPr>
        <w:pStyle w:val="A1"/>
        <w:outlineLvl w:val="9"/>
      </w:pPr>
    </w:p>
    <w:p w:rsidR="0068205A" w:rsidRDefault="0068205A" w:rsidP="007E1AD5">
      <w:pPr>
        <w:pStyle w:val="A1"/>
        <w:outlineLvl w:val="9"/>
      </w:pPr>
    </w:p>
    <w:p w:rsidR="0068205A" w:rsidRDefault="0068205A" w:rsidP="007E1AD5">
      <w:pPr>
        <w:pStyle w:val="A1"/>
        <w:outlineLvl w:val="9"/>
      </w:pPr>
    </w:p>
    <w:p w:rsidR="0068205A" w:rsidRDefault="0068205A" w:rsidP="007E1AD5">
      <w:pPr>
        <w:pStyle w:val="A1"/>
        <w:outlineLvl w:val="9"/>
      </w:pPr>
    </w:p>
    <w:p w:rsidR="0068205A" w:rsidRDefault="0068205A" w:rsidP="007E1AD5">
      <w:pPr>
        <w:pStyle w:val="A1"/>
        <w:outlineLvl w:val="9"/>
      </w:pPr>
    </w:p>
    <w:p w:rsidR="0068205A" w:rsidRDefault="0068205A" w:rsidP="007E1AD5">
      <w:pPr>
        <w:pStyle w:val="A1"/>
        <w:outlineLvl w:val="9"/>
      </w:pPr>
    </w:p>
    <w:p w:rsidR="0068205A" w:rsidRDefault="0068205A" w:rsidP="007E1AD5">
      <w:pPr>
        <w:pStyle w:val="A1"/>
        <w:outlineLvl w:val="9"/>
      </w:pPr>
    </w:p>
    <w:p w:rsidR="0068205A" w:rsidRDefault="0068205A" w:rsidP="007E1AD5">
      <w:pPr>
        <w:pStyle w:val="A1"/>
        <w:outlineLvl w:val="9"/>
      </w:pPr>
    </w:p>
    <w:p w:rsidR="0068205A" w:rsidRDefault="0068205A" w:rsidP="007E1AD5">
      <w:pPr>
        <w:pStyle w:val="A1"/>
        <w:outlineLvl w:val="9"/>
      </w:pPr>
    </w:p>
    <w:p w:rsidR="0068205A" w:rsidRPr="00CA21DC" w:rsidRDefault="0068205A" w:rsidP="007E1AD5">
      <w:pPr>
        <w:pStyle w:val="A1"/>
        <w:outlineLvl w:val="9"/>
      </w:pPr>
    </w:p>
    <w:tbl>
      <w:tblPr>
        <w:tblW w:w="90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257"/>
        <w:gridCol w:w="2257"/>
        <w:gridCol w:w="2258"/>
        <w:gridCol w:w="2258"/>
      </w:tblGrid>
      <w:tr w:rsidR="00CA21DC" w:rsidRPr="00E92115" w:rsidTr="00CA21DC">
        <w:tc>
          <w:tcPr>
            <w:tcW w:w="2257" w:type="dxa"/>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c>
          <w:tcPr>
            <w:tcW w:w="2257" w:type="dxa"/>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Định nghĩa</w:t>
            </w:r>
          </w:p>
        </w:tc>
        <w:tc>
          <w:tcPr>
            <w:tcW w:w="2257" w:type="dxa"/>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Thuộc tính</w:t>
            </w:r>
          </w:p>
        </w:tc>
        <w:tc>
          <w:tcPr>
            <w:tcW w:w="2257" w:type="dxa"/>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Phương thức</w:t>
            </w:r>
          </w:p>
        </w:tc>
      </w:tr>
      <w:tr w:rsidR="00CA21DC" w:rsidRPr="00E92115" w:rsidTr="00CA21DC">
        <w:trPr>
          <w:trHeight w:val="480"/>
        </w:trPr>
        <w:tc>
          <w:tcPr>
            <w:tcW w:w="2257" w:type="dxa"/>
            <w:vMerge w:val="restart"/>
            <w:shd w:val="clear" w:color="auto" w:fill="auto"/>
            <w:tcMar>
              <w:top w:w="100" w:type="dxa"/>
              <w:left w:w="100" w:type="dxa"/>
              <w:bottom w:w="100" w:type="dxa"/>
              <w:right w:w="100" w:type="dxa"/>
            </w:tcMar>
          </w:tcPr>
          <w:p w:rsidR="00CA21DC" w:rsidRPr="00E92115" w:rsidRDefault="00F06FEB" w:rsidP="00CA21DC">
            <w:pPr>
              <w:widowControl w:val="0"/>
              <w:pBdr>
                <w:top w:val="nil"/>
                <w:left w:val="nil"/>
                <w:bottom w:val="nil"/>
                <w:right w:val="nil"/>
                <w:between w:val="nil"/>
              </w:pBdr>
              <w:spacing w:after="0"/>
              <w:rPr>
                <w:rFonts w:eastAsia="Times New Roman" w:cs="Times New Roman"/>
                <w:szCs w:val="28"/>
              </w:rPr>
            </w:pPr>
            <w:r>
              <w:object w:dxaOrig="2085" w:dyaOrig="5491">
                <v:shape id="_x0000_i1037" type="#_x0000_t75" style="width:102.8pt;height:270.7pt" o:ole="">
                  <v:imagedata r:id="rId48" o:title=""/>
                </v:shape>
                <o:OLEObject Type="Embed" ProgID="Visio.Drawing.15" ShapeID="_x0000_i1037" DrawAspect="Content" ObjectID="_1712607342" r:id="rId49"/>
              </w:object>
            </w:r>
          </w:p>
        </w:tc>
        <w:tc>
          <w:tcPr>
            <w:tcW w:w="2257" w:type="dxa"/>
            <w:vMerge w:val="restart"/>
            <w:shd w:val="clear" w:color="auto" w:fill="auto"/>
            <w:tcMar>
              <w:top w:w="100" w:type="dxa"/>
              <w:left w:w="100" w:type="dxa"/>
              <w:bottom w:w="100" w:type="dxa"/>
              <w:right w:w="100" w:type="dxa"/>
            </w:tcMar>
          </w:tcPr>
          <w:p w:rsidR="0068205A" w:rsidRDefault="00CA21DC"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Chứa các thuộc tính cơ bản</w:t>
            </w:r>
            <w:r>
              <w:rPr>
                <w:rFonts w:eastAsia="Times New Roman" w:cs="Times New Roman"/>
                <w:szCs w:val="28"/>
              </w:rPr>
              <w:t xml:space="preserve"> của các đối tượng là</w:t>
            </w:r>
            <w:r w:rsidR="0068205A">
              <w:rPr>
                <w:rFonts w:eastAsia="Times New Roman" w:cs="Times New Roman"/>
                <w:szCs w:val="28"/>
              </w:rPr>
              <w:t xml:space="preserve"> </w:t>
            </w:r>
            <w:r w:rsidR="00EA331B">
              <w:rPr>
                <w:rFonts w:eastAsia="Times New Roman" w:cs="Times New Roman"/>
                <w:szCs w:val="28"/>
              </w:rPr>
              <w:t>thanh toán</w:t>
            </w:r>
          </w:p>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 xml:space="preserve"> </w:t>
            </w:r>
          </w:p>
        </w:tc>
        <w:tc>
          <w:tcPr>
            <w:tcW w:w="2257" w:type="dxa"/>
            <w:vMerge w:val="restart"/>
            <w:shd w:val="clear" w:color="auto" w:fill="auto"/>
            <w:tcMar>
              <w:top w:w="100" w:type="dxa"/>
              <w:left w:w="100" w:type="dxa"/>
              <w:bottom w:w="100" w:type="dxa"/>
              <w:right w:w="100" w:type="dxa"/>
            </w:tcMar>
          </w:tcPr>
          <w:p w:rsidR="00CA21DC" w:rsidRDefault="00EA331B"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Id: id của thanh toán</w:t>
            </w:r>
          </w:p>
          <w:p w:rsidR="00EA331B" w:rsidRDefault="00EA331B"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Address: địa chỉ của thanh toán</w:t>
            </w:r>
          </w:p>
          <w:p w:rsidR="00EA331B" w:rsidRDefault="00EA331B"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 xml:space="preserve">Checkout_id: </w:t>
            </w:r>
            <w:r w:rsidR="00A3097F">
              <w:rPr>
                <w:rFonts w:eastAsia="Times New Roman" w:cs="Times New Roman"/>
                <w:szCs w:val="28"/>
              </w:rPr>
              <w:t xml:space="preserve">mã id của </w:t>
            </w:r>
          </w:p>
          <w:p w:rsidR="00A3097F" w:rsidRDefault="00A3097F"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Commune: Phường</w:t>
            </w:r>
          </w:p>
          <w:p w:rsidR="00A3097F" w:rsidRDefault="00A3097F"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 xml:space="preserve">District: </w:t>
            </w:r>
            <w:r w:rsidR="002D6805">
              <w:rPr>
                <w:rFonts w:eastAsia="Times New Roman" w:cs="Times New Roman"/>
                <w:szCs w:val="28"/>
              </w:rPr>
              <w:t>quận</w:t>
            </w:r>
          </w:p>
          <w:p w:rsidR="002D6805" w:rsidRDefault="002D6805"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Province: Tĩnh</w:t>
            </w:r>
          </w:p>
          <w:p w:rsidR="002D6805" w:rsidRDefault="002D6805"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Total-price:  tổng tiền</w:t>
            </w:r>
          </w:p>
          <w:p w:rsidR="002D6805" w:rsidRPr="00E92115" w:rsidRDefault="002D6805"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User_id: id của người dùng</w:t>
            </w:r>
          </w:p>
        </w:tc>
        <w:tc>
          <w:tcPr>
            <w:tcW w:w="2257" w:type="dxa"/>
            <w:vMerge w:val="restart"/>
            <w:shd w:val="clear" w:color="auto" w:fill="auto"/>
            <w:tcMar>
              <w:top w:w="100" w:type="dxa"/>
              <w:left w:w="100" w:type="dxa"/>
              <w:bottom w:w="100" w:type="dxa"/>
              <w:right w:w="100" w:type="dxa"/>
            </w:tcMar>
          </w:tcPr>
          <w:p w:rsidR="00CA21DC" w:rsidRPr="00E92115" w:rsidRDefault="00CA21DC" w:rsidP="00CA21DC">
            <w:pPr>
              <w:widowControl w:val="0"/>
              <w:spacing w:before="100" w:after="0"/>
              <w:ind w:right="160"/>
              <w:rPr>
                <w:rFonts w:eastAsia="Times New Roman" w:cs="Times New Roman"/>
                <w:szCs w:val="28"/>
              </w:rPr>
            </w:pPr>
            <w:r w:rsidRPr="00E92115">
              <w:rPr>
                <w:rFonts w:eastAsia="Times New Roman" w:cs="Times New Roman"/>
                <w:szCs w:val="28"/>
              </w:rPr>
              <w:t>-Create(): tạo tài khoản</w:t>
            </w:r>
          </w:p>
          <w:p w:rsidR="00CA21DC" w:rsidRPr="00E92115" w:rsidRDefault="00CA21DC" w:rsidP="00CA21DC">
            <w:pPr>
              <w:widowControl w:val="0"/>
              <w:spacing w:after="0"/>
              <w:ind w:right="380"/>
              <w:rPr>
                <w:rFonts w:eastAsia="Times New Roman" w:cs="Times New Roman"/>
                <w:szCs w:val="28"/>
              </w:rPr>
            </w:pPr>
            <w:r w:rsidRPr="00E92115">
              <w:rPr>
                <w:rFonts w:eastAsia="Times New Roman" w:cs="Times New Roman"/>
                <w:szCs w:val="28"/>
              </w:rPr>
              <w:t>-Update(): cập nhật tài khoản</w:t>
            </w:r>
          </w:p>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View(): xem tài khoản</w:t>
            </w:r>
          </w:p>
        </w:tc>
      </w:tr>
      <w:tr w:rsidR="00CA21DC" w:rsidRPr="00E92115" w:rsidTr="00CA21DC">
        <w:trPr>
          <w:trHeight w:val="480"/>
        </w:trPr>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r>
      <w:tr w:rsidR="00CA21DC" w:rsidRPr="00E92115" w:rsidTr="00CA21DC">
        <w:trPr>
          <w:trHeight w:val="480"/>
        </w:trPr>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r>
    </w:tbl>
    <w:p w:rsidR="00F06FEB" w:rsidRPr="00CA21DC" w:rsidRDefault="000B7DA3" w:rsidP="00BD586E">
      <w:pPr>
        <w:pStyle w:val="A2"/>
      </w:pPr>
      <w:bookmarkStart w:id="72" w:name="_Toc101821417"/>
      <w:r>
        <w:rPr>
          <w:lang w:val="en-US"/>
        </w:rPr>
        <w:t>3.6</w:t>
      </w:r>
      <w:r w:rsidR="00687E7D">
        <w:rPr>
          <w:lang w:val="en-US"/>
        </w:rPr>
        <w:t xml:space="preserve">.7 </w:t>
      </w:r>
      <w:r w:rsidR="00CA21DC" w:rsidRPr="00CA21DC">
        <w:t>Checkout_product</w:t>
      </w:r>
      <w:bookmarkEnd w:id="72"/>
    </w:p>
    <w:tbl>
      <w:tblPr>
        <w:tblW w:w="90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257"/>
        <w:gridCol w:w="2257"/>
        <w:gridCol w:w="2258"/>
        <w:gridCol w:w="2258"/>
      </w:tblGrid>
      <w:tr w:rsidR="00CA21DC" w:rsidRPr="00E92115" w:rsidTr="00CA21DC">
        <w:tc>
          <w:tcPr>
            <w:tcW w:w="2257" w:type="dxa"/>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c>
          <w:tcPr>
            <w:tcW w:w="2257" w:type="dxa"/>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Định nghĩa</w:t>
            </w:r>
          </w:p>
        </w:tc>
        <w:tc>
          <w:tcPr>
            <w:tcW w:w="2257" w:type="dxa"/>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Thuộc tính</w:t>
            </w:r>
          </w:p>
        </w:tc>
        <w:tc>
          <w:tcPr>
            <w:tcW w:w="2257" w:type="dxa"/>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Phương thức</w:t>
            </w:r>
          </w:p>
        </w:tc>
      </w:tr>
      <w:tr w:rsidR="00CA21DC" w:rsidRPr="00E92115" w:rsidTr="00CA21DC">
        <w:trPr>
          <w:trHeight w:val="480"/>
        </w:trPr>
        <w:tc>
          <w:tcPr>
            <w:tcW w:w="2257" w:type="dxa"/>
            <w:vMerge w:val="restart"/>
            <w:shd w:val="clear" w:color="auto" w:fill="auto"/>
            <w:tcMar>
              <w:top w:w="100" w:type="dxa"/>
              <w:left w:w="100" w:type="dxa"/>
              <w:bottom w:w="100" w:type="dxa"/>
              <w:right w:w="100" w:type="dxa"/>
            </w:tcMar>
          </w:tcPr>
          <w:p w:rsidR="00CA21DC" w:rsidRPr="00E92115" w:rsidRDefault="002D6805" w:rsidP="00CA21DC">
            <w:pPr>
              <w:widowControl w:val="0"/>
              <w:pBdr>
                <w:top w:val="nil"/>
                <w:left w:val="nil"/>
                <w:bottom w:val="nil"/>
                <w:right w:val="nil"/>
                <w:between w:val="nil"/>
              </w:pBdr>
              <w:spacing w:after="0"/>
              <w:rPr>
                <w:rFonts w:eastAsia="Times New Roman" w:cs="Times New Roman"/>
                <w:szCs w:val="28"/>
              </w:rPr>
            </w:pPr>
            <w:r>
              <w:object w:dxaOrig="2356" w:dyaOrig="2386">
                <v:shape id="_x0000_i1038" type="#_x0000_t75" style="width:102.7pt;height:104.25pt" o:ole="">
                  <v:imagedata r:id="rId50" o:title=""/>
                </v:shape>
                <o:OLEObject Type="Embed" ProgID="Visio.Drawing.15" ShapeID="_x0000_i1038" DrawAspect="Content" ObjectID="_1712607343" r:id="rId51"/>
              </w:object>
            </w:r>
          </w:p>
        </w:tc>
        <w:tc>
          <w:tcPr>
            <w:tcW w:w="2257" w:type="dxa"/>
            <w:vMerge w:val="restart"/>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Chứa các thuộc tính cơ bản</w:t>
            </w:r>
            <w:r>
              <w:rPr>
                <w:rFonts w:eastAsia="Times New Roman" w:cs="Times New Roman"/>
                <w:szCs w:val="28"/>
              </w:rPr>
              <w:t xml:space="preserve"> của các đối tượng là </w:t>
            </w:r>
            <w:r w:rsidR="002D6805">
              <w:rPr>
                <w:rFonts w:eastAsia="Times New Roman" w:cs="Times New Roman"/>
                <w:szCs w:val="28"/>
              </w:rPr>
              <w:t>giỏ hàng</w:t>
            </w:r>
          </w:p>
        </w:tc>
        <w:tc>
          <w:tcPr>
            <w:tcW w:w="2257" w:type="dxa"/>
            <w:vMerge w:val="restart"/>
            <w:shd w:val="clear" w:color="auto" w:fill="auto"/>
            <w:tcMar>
              <w:top w:w="100" w:type="dxa"/>
              <w:left w:w="100" w:type="dxa"/>
              <w:bottom w:w="100" w:type="dxa"/>
              <w:right w:w="100" w:type="dxa"/>
            </w:tcMar>
          </w:tcPr>
          <w:p w:rsidR="00CA21DC" w:rsidRDefault="002D6805"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 xml:space="preserve">Id: id của </w:t>
            </w:r>
          </w:p>
          <w:p w:rsidR="00E148E5" w:rsidRDefault="00E148E5"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Quantity: Số lượng</w:t>
            </w:r>
          </w:p>
          <w:p w:rsidR="00E148E5" w:rsidRDefault="00E148E5"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Checkout_id: id của giỏ hàng</w:t>
            </w:r>
          </w:p>
          <w:p w:rsidR="00E148E5" w:rsidRPr="00E92115" w:rsidRDefault="00E148E5" w:rsidP="00CA21DC">
            <w:pPr>
              <w:widowControl w:val="0"/>
              <w:pBdr>
                <w:top w:val="nil"/>
                <w:left w:val="nil"/>
                <w:bottom w:val="nil"/>
                <w:right w:val="nil"/>
                <w:between w:val="nil"/>
              </w:pBdr>
              <w:spacing w:after="0"/>
              <w:rPr>
                <w:rFonts w:eastAsia="Times New Roman" w:cs="Times New Roman"/>
                <w:szCs w:val="28"/>
              </w:rPr>
            </w:pPr>
            <w:r>
              <w:rPr>
                <w:rFonts w:eastAsia="Times New Roman" w:cs="Times New Roman"/>
                <w:szCs w:val="28"/>
              </w:rPr>
              <w:t>Product_id: id của sản phẩm</w:t>
            </w:r>
          </w:p>
        </w:tc>
        <w:tc>
          <w:tcPr>
            <w:tcW w:w="2257" w:type="dxa"/>
            <w:vMerge w:val="restart"/>
            <w:shd w:val="clear" w:color="auto" w:fill="auto"/>
            <w:tcMar>
              <w:top w:w="100" w:type="dxa"/>
              <w:left w:w="100" w:type="dxa"/>
              <w:bottom w:w="100" w:type="dxa"/>
              <w:right w:w="100" w:type="dxa"/>
            </w:tcMar>
          </w:tcPr>
          <w:p w:rsidR="00CA21DC" w:rsidRPr="00E92115" w:rsidRDefault="00CA21DC" w:rsidP="00CA21DC">
            <w:pPr>
              <w:widowControl w:val="0"/>
              <w:spacing w:before="100" w:after="0"/>
              <w:ind w:right="160"/>
              <w:rPr>
                <w:rFonts w:eastAsia="Times New Roman" w:cs="Times New Roman"/>
                <w:szCs w:val="28"/>
              </w:rPr>
            </w:pPr>
            <w:r w:rsidRPr="00E92115">
              <w:rPr>
                <w:rFonts w:eastAsia="Times New Roman" w:cs="Times New Roman"/>
                <w:szCs w:val="28"/>
              </w:rPr>
              <w:t>-Create(): tạo tài khoản</w:t>
            </w:r>
          </w:p>
          <w:p w:rsidR="00CA21DC" w:rsidRPr="00E92115" w:rsidRDefault="00CA21DC" w:rsidP="00CA21DC">
            <w:pPr>
              <w:widowControl w:val="0"/>
              <w:spacing w:after="0"/>
              <w:ind w:right="380"/>
              <w:rPr>
                <w:rFonts w:eastAsia="Times New Roman" w:cs="Times New Roman"/>
                <w:szCs w:val="28"/>
              </w:rPr>
            </w:pPr>
            <w:r w:rsidRPr="00E92115">
              <w:rPr>
                <w:rFonts w:eastAsia="Times New Roman" w:cs="Times New Roman"/>
                <w:szCs w:val="28"/>
              </w:rPr>
              <w:t>-Update(): cập nhật tài khoản</w:t>
            </w:r>
          </w:p>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r w:rsidRPr="00E92115">
              <w:rPr>
                <w:rFonts w:eastAsia="Times New Roman" w:cs="Times New Roman"/>
                <w:szCs w:val="28"/>
              </w:rPr>
              <w:t>-View(): xem tài khoản</w:t>
            </w:r>
          </w:p>
        </w:tc>
      </w:tr>
      <w:tr w:rsidR="00CA21DC" w:rsidRPr="00E92115" w:rsidTr="00CA21DC">
        <w:trPr>
          <w:trHeight w:val="480"/>
        </w:trPr>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r>
      <w:tr w:rsidR="00CA21DC" w:rsidRPr="00E92115" w:rsidTr="00CA21DC">
        <w:trPr>
          <w:trHeight w:val="480"/>
        </w:trPr>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c>
          <w:tcPr>
            <w:tcW w:w="2257" w:type="dxa"/>
            <w:vMerge/>
            <w:shd w:val="clear" w:color="auto" w:fill="auto"/>
            <w:tcMar>
              <w:top w:w="100" w:type="dxa"/>
              <w:left w:w="100" w:type="dxa"/>
              <w:bottom w:w="100" w:type="dxa"/>
              <w:right w:w="100" w:type="dxa"/>
            </w:tcMar>
          </w:tcPr>
          <w:p w:rsidR="00CA21DC" w:rsidRPr="00E92115" w:rsidRDefault="00CA21DC" w:rsidP="00CA21DC">
            <w:pPr>
              <w:widowControl w:val="0"/>
              <w:pBdr>
                <w:top w:val="nil"/>
                <w:left w:val="nil"/>
                <w:bottom w:val="nil"/>
                <w:right w:val="nil"/>
                <w:between w:val="nil"/>
              </w:pBdr>
              <w:spacing w:after="0"/>
              <w:rPr>
                <w:rFonts w:eastAsia="Times New Roman" w:cs="Times New Roman"/>
                <w:szCs w:val="28"/>
              </w:rPr>
            </w:pPr>
          </w:p>
        </w:tc>
      </w:tr>
    </w:tbl>
    <w:p w:rsidR="000433F9" w:rsidRPr="005659A7" w:rsidRDefault="000433F9" w:rsidP="005659A7">
      <w:pPr>
        <w:pStyle w:val="A1"/>
      </w:pPr>
      <w:bookmarkStart w:id="73" w:name="_Toc101821418"/>
      <w:r w:rsidRPr="005659A7">
        <w:t>3.5 Cơ sở dữ liệu</w:t>
      </w:r>
      <w:bookmarkEnd w:id="73"/>
    </w:p>
    <w:p w:rsidR="00B918C4" w:rsidRPr="001A4D50" w:rsidRDefault="000433F9" w:rsidP="001A4D50">
      <w:pPr>
        <w:pStyle w:val="A1"/>
        <w:outlineLvl w:val="9"/>
        <w:rPr>
          <w:lang w:val="en-US"/>
        </w:rPr>
      </w:pPr>
      <w:r>
        <w:rPr>
          <w:noProof/>
          <w:lang w:val="en-US"/>
        </w:rPr>
        <w:lastRenderedPageBreak/>
        <w:drawing>
          <wp:inline distT="0" distB="0" distL="0" distR="0" wp14:anchorId="377DF6A3" wp14:editId="766BA161">
            <wp:extent cx="5943600" cy="3242945"/>
            <wp:effectExtent l="0" t="0" r="0" b="0"/>
            <wp:docPr id="6" name="Hình ảnh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3242945"/>
                    </a:xfrm>
                    <a:prstGeom prst="rect">
                      <a:avLst/>
                    </a:prstGeom>
                  </pic:spPr>
                </pic:pic>
              </a:graphicData>
            </a:graphic>
          </wp:inline>
        </w:drawing>
      </w:r>
    </w:p>
    <w:p w:rsidR="00B918C4" w:rsidRPr="000433F9" w:rsidRDefault="00B918C4" w:rsidP="000433F9">
      <w:pPr>
        <w:pStyle w:val="A1"/>
        <w:jc w:val="center"/>
      </w:pPr>
      <w:bookmarkStart w:id="74" w:name="_Toc101821419"/>
      <w:r w:rsidRPr="00AC11DD">
        <w:t>Chương 4: Xây dựng website</w:t>
      </w:r>
      <w:bookmarkEnd w:id="74"/>
    </w:p>
    <w:p w:rsidR="00AC11DD" w:rsidRDefault="000433F9" w:rsidP="00AC11DD">
      <w:pPr>
        <w:pStyle w:val="A1"/>
      </w:pPr>
      <w:bookmarkStart w:id="75" w:name="_Toc101821420"/>
      <w:r w:rsidRPr="000433F9">
        <w:t xml:space="preserve">4.1 </w:t>
      </w:r>
      <w:r w:rsidR="00AC11DD" w:rsidRPr="00AC11DD">
        <w:t>Chương trình demo ứng dụng khi kết nối với Front End</w:t>
      </w:r>
      <w:bookmarkEnd w:id="75"/>
    </w:p>
    <w:p w:rsidR="000433F9" w:rsidRPr="000433F9" w:rsidRDefault="000433F9" w:rsidP="001D1584">
      <w:pPr>
        <w:pStyle w:val="A2"/>
      </w:pPr>
      <w:bookmarkStart w:id="76" w:name="_Toc101821421"/>
      <w:r w:rsidRPr="000433F9">
        <w:t>4.1.</w:t>
      </w:r>
      <w:r>
        <w:rPr>
          <w:lang w:val="en-US"/>
        </w:rPr>
        <w:t>1</w:t>
      </w:r>
      <w:r w:rsidRPr="000433F9">
        <w:t xml:space="preserve"> Trang dashboard</w:t>
      </w:r>
      <w:bookmarkEnd w:id="76"/>
    </w:p>
    <w:p w:rsidR="00AC11DD" w:rsidRDefault="00E86B38" w:rsidP="00AC11DD">
      <w:pPr>
        <w:pStyle w:val="A1"/>
        <w:outlineLvl w:val="9"/>
      </w:pPr>
      <w:r>
        <w:rPr>
          <w:noProof/>
          <w:lang w:val="en-US"/>
        </w:rPr>
        <w:drawing>
          <wp:inline distT="0" distB="0" distL="0" distR="0" wp14:anchorId="1A1B0219" wp14:editId="192C364D">
            <wp:extent cx="5943600" cy="2914650"/>
            <wp:effectExtent l="0" t="0" r="0" b="0"/>
            <wp:docPr id="7" name="Hình ảnh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2914650"/>
                    </a:xfrm>
                    <a:prstGeom prst="rect">
                      <a:avLst/>
                    </a:prstGeom>
                  </pic:spPr>
                </pic:pic>
              </a:graphicData>
            </a:graphic>
          </wp:inline>
        </w:drawing>
      </w:r>
    </w:p>
    <w:p w:rsidR="000433F9" w:rsidRPr="000433F9" w:rsidRDefault="000433F9" w:rsidP="004F06E1">
      <w:pPr>
        <w:pStyle w:val="A1"/>
        <w:jc w:val="center"/>
        <w:outlineLvl w:val="9"/>
      </w:pPr>
    </w:p>
    <w:p w:rsidR="000433F9" w:rsidRPr="000433F9" w:rsidRDefault="000433F9" w:rsidP="004F06E1">
      <w:pPr>
        <w:pStyle w:val="A1"/>
        <w:jc w:val="center"/>
        <w:outlineLvl w:val="9"/>
      </w:pPr>
    </w:p>
    <w:p w:rsidR="000433F9" w:rsidRPr="000433F9" w:rsidRDefault="000433F9" w:rsidP="001D1584">
      <w:pPr>
        <w:pStyle w:val="A2"/>
      </w:pPr>
      <w:bookmarkStart w:id="77" w:name="_Toc101821422"/>
      <w:r>
        <w:t>4.1.2 Trang sản phẩm</w:t>
      </w:r>
      <w:bookmarkEnd w:id="77"/>
    </w:p>
    <w:p w:rsidR="00E86B38" w:rsidRDefault="00E86B38" w:rsidP="00AC11DD">
      <w:pPr>
        <w:pStyle w:val="A1"/>
        <w:outlineLvl w:val="9"/>
      </w:pPr>
      <w:r>
        <w:rPr>
          <w:noProof/>
          <w:lang w:val="en-US"/>
        </w:rPr>
        <w:lastRenderedPageBreak/>
        <w:drawing>
          <wp:inline distT="0" distB="0" distL="0" distR="0" wp14:anchorId="502BEACF" wp14:editId="3FDBE1F0">
            <wp:extent cx="5943600" cy="2907665"/>
            <wp:effectExtent l="0" t="0" r="0" b="6985"/>
            <wp:docPr id="8" name="Hình ảnh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2907665"/>
                    </a:xfrm>
                    <a:prstGeom prst="rect">
                      <a:avLst/>
                    </a:prstGeom>
                  </pic:spPr>
                </pic:pic>
              </a:graphicData>
            </a:graphic>
          </wp:inline>
        </w:drawing>
      </w:r>
    </w:p>
    <w:p w:rsidR="000433F9" w:rsidRPr="000433F9" w:rsidRDefault="000433F9" w:rsidP="001D1584">
      <w:pPr>
        <w:pStyle w:val="A2"/>
      </w:pPr>
      <w:bookmarkStart w:id="78" w:name="_Toc101821423"/>
      <w:r>
        <w:t>4.1.3 Trang danh mục</w:t>
      </w:r>
      <w:bookmarkEnd w:id="78"/>
    </w:p>
    <w:p w:rsidR="00E86B38" w:rsidRDefault="00E86B38" w:rsidP="00AC11DD">
      <w:pPr>
        <w:pStyle w:val="A1"/>
        <w:outlineLvl w:val="9"/>
      </w:pPr>
      <w:r>
        <w:rPr>
          <w:noProof/>
          <w:lang w:val="en-US"/>
        </w:rPr>
        <w:drawing>
          <wp:inline distT="0" distB="0" distL="0" distR="0" wp14:anchorId="71778CC0" wp14:editId="125F966B">
            <wp:extent cx="5943600" cy="2901315"/>
            <wp:effectExtent l="0" t="0" r="0" b="0"/>
            <wp:docPr id="9"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2901315"/>
                    </a:xfrm>
                    <a:prstGeom prst="rect">
                      <a:avLst/>
                    </a:prstGeom>
                  </pic:spPr>
                </pic:pic>
              </a:graphicData>
            </a:graphic>
          </wp:inline>
        </w:drawing>
      </w:r>
    </w:p>
    <w:p w:rsidR="000433F9" w:rsidRDefault="000433F9" w:rsidP="004F06E1">
      <w:pPr>
        <w:pStyle w:val="A1"/>
        <w:jc w:val="center"/>
        <w:outlineLvl w:val="9"/>
      </w:pPr>
    </w:p>
    <w:p w:rsidR="000433F9" w:rsidRDefault="000433F9" w:rsidP="004F06E1">
      <w:pPr>
        <w:pStyle w:val="A1"/>
        <w:jc w:val="center"/>
        <w:outlineLvl w:val="9"/>
      </w:pPr>
    </w:p>
    <w:p w:rsidR="000433F9" w:rsidRDefault="000433F9" w:rsidP="004F06E1">
      <w:pPr>
        <w:pStyle w:val="A1"/>
        <w:jc w:val="center"/>
        <w:outlineLvl w:val="9"/>
      </w:pPr>
    </w:p>
    <w:p w:rsidR="000433F9" w:rsidRPr="000433F9" w:rsidRDefault="000433F9" w:rsidP="001D1584">
      <w:pPr>
        <w:pStyle w:val="A2"/>
      </w:pPr>
      <w:bookmarkStart w:id="79" w:name="_Toc101821424"/>
      <w:r>
        <w:t>4.1.4 Trang đơn hàng</w:t>
      </w:r>
      <w:bookmarkEnd w:id="79"/>
    </w:p>
    <w:p w:rsidR="00E86B38" w:rsidRDefault="00CF05CE" w:rsidP="00AC11DD">
      <w:pPr>
        <w:pStyle w:val="A1"/>
        <w:outlineLvl w:val="9"/>
      </w:pPr>
      <w:r w:rsidRPr="00CF05CE">
        <w:rPr>
          <w:noProof/>
          <w:lang w:val="en-US"/>
        </w:rPr>
        <w:lastRenderedPageBreak/>
        <w:drawing>
          <wp:inline distT="0" distB="0" distL="0" distR="0" wp14:anchorId="781A334D" wp14:editId="202F062A">
            <wp:extent cx="5943600" cy="4312920"/>
            <wp:effectExtent l="0" t="0" r="0" b="0"/>
            <wp:docPr id="21" name="Hình ảnh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4312920"/>
                    </a:xfrm>
                    <a:prstGeom prst="rect">
                      <a:avLst/>
                    </a:prstGeom>
                  </pic:spPr>
                </pic:pic>
              </a:graphicData>
            </a:graphic>
          </wp:inline>
        </w:drawing>
      </w:r>
    </w:p>
    <w:p w:rsidR="000433F9" w:rsidRPr="00787CFA" w:rsidRDefault="000433F9" w:rsidP="001D1584">
      <w:pPr>
        <w:pStyle w:val="A2"/>
        <w:rPr>
          <w:lang w:val="vi"/>
        </w:rPr>
      </w:pPr>
      <w:bookmarkStart w:id="80" w:name="_Toc101821425"/>
      <w:r w:rsidRPr="00787CFA">
        <w:rPr>
          <w:lang w:val="vi"/>
        </w:rPr>
        <w:t>4.1.5 Trang đăng nhập</w:t>
      </w:r>
      <w:bookmarkEnd w:id="80"/>
    </w:p>
    <w:p w:rsidR="009B7E92" w:rsidRDefault="00E86B38" w:rsidP="004F06E1">
      <w:pPr>
        <w:pStyle w:val="A1"/>
        <w:tabs>
          <w:tab w:val="left" w:pos="855"/>
        </w:tabs>
        <w:jc w:val="center"/>
        <w:outlineLvl w:val="9"/>
      </w:pPr>
      <w:r>
        <w:rPr>
          <w:noProof/>
          <w:lang w:val="en-US"/>
        </w:rPr>
        <w:drawing>
          <wp:anchor distT="0" distB="0" distL="114300" distR="114300" simplePos="0" relativeHeight="251668480" behindDoc="0" locked="0" layoutInCell="1" allowOverlap="1" wp14:anchorId="470C3008" wp14:editId="399B7447">
            <wp:simplePos x="914400" y="4133850"/>
            <wp:positionH relativeFrom="column">
              <wp:align>left</wp:align>
            </wp:positionH>
            <wp:positionV relativeFrom="paragraph">
              <wp:align>top</wp:align>
            </wp:positionV>
            <wp:extent cx="5943600" cy="2860675"/>
            <wp:effectExtent l="0" t="0" r="0" b="0"/>
            <wp:wrapSquare wrapText="bothSides"/>
            <wp:docPr id="14" name="Hình ảnh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5943600" cy="2860675"/>
                    </a:xfrm>
                    <a:prstGeom prst="rect">
                      <a:avLst/>
                    </a:prstGeom>
                  </pic:spPr>
                </pic:pic>
              </a:graphicData>
            </a:graphic>
          </wp:anchor>
        </w:drawing>
      </w:r>
      <w:r w:rsidR="004F06E1">
        <w:br w:type="textWrapping" w:clear="all"/>
      </w:r>
    </w:p>
    <w:p w:rsidR="000433F9" w:rsidRPr="00787CFA" w:rsidRDefault="000433F9" w:rsidP="001D1584">
      <w:pPr>
        <w:pStyle w:val="A2"/>
        <w:rPr>
          <w:lang w:val="vi"/>
        </w:rPr>
      </w:pPr>
      <w:bookmarkStart w:id="81" w:name="_Toc101821426"/>
      <w:r w:rsidRPr="00787CFA">
        <w:rPr>
          <w:lang w:val="vi"/>
        </w:rPr>
        <w:lastRenderedPageBreak/>
        <w:t>4.1.5 Trang đăng kí</w:t>
      </w:r>
      <w:bookmarkEnd w:id="81"/>
    </w:p>
    <w:p w:rsidR="004F06E1" w:rsidRDefault="009B7E92" w:rsidP="00E86B38">
      <w:pPr>
        <w:pStyle w:val="A1"/>
        <w:tabs>
          <w:tab w:val="left" w:pos="855"/>
        </w:tabs>
        <w:outlineLvl w:val="9"/>
      </w:pPr>
      <w:r>
        <w:rPr>
          <w:noProof/>
          <w:lang w:val="en-US"/>
        </w:rPr>
        <w:drawing>
          <wp:inline distT="0" distB="0" distL="0" distR="0" wp14:anchorId="1BC8ABAD" wp14:editId="7C6EC431">
            <wp:extent cx="5943600" cy="2867660"/>
            <wp:effectExtent l="0" t="0" r="0" b="8890"/>
            <wp:docPr id="16" name="Hình ảnh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2867660"/>
                    </a:xfrm>
                    <a:prstGeom prst="rect">
                      <a:avLst/>
                    </a:prstGeom>
                  </pic:spPr>
                </pic:pic>
              </a:graphicData>
            </a:graphic>
          </wp:inline>
        </w:drawing>
      </w:r>
    </w:p>
    <w:p w:rsidR="00E86B38" w:rsidRDefault="00E86B38" w:rsidP="004F06E1">
      <w:pPr>
        <w:pStyle w:val="A1"/>
        <w:tabs>
          <w:tab w:val="left" w:pos="855"/>
        </w:tabs>
        <w:jc w:val="center"/>
        <w:outlineLvl w:val="9"/>
      </w:pPr>
      <w:r>
        <w:br w:type="textWrapping" w:clear="all"/>
      </w:r>
    </w:p>
    <w:p w:rsidR="000433F9" w:rsidRDefault="000433F9" w:rsidP="004F06E1">
      <w:pPr>
        <w:pStyle w:val="A1"/>
        <w:tabs>
          <w:tab w:val="left" w:pos="855"/>
        </w:tabs>
        <w:jc w:val="center"/>
        <w:outlineLvl w:val="9"/>
      </w:pPr>
    </w:p>
    <w:p w:rsidR="000433F9" w:rsidRDefault="000433F9" w:rsidP="004F06E1">
      <w:pPr>
        <w:pStyle w:val="A1"/>
        <w:tabs>
          <w:tab w:val="left" w:pos="855"/>
        </w:tabs>
        <w:jc w:val="center"/>
        <w:outlineLvl w:val="9"/>
      </w:pPr>
    </w:p>
    <w:p w:rsidR="000433F9" w:rsidRPr="000433F9" w:rsidRDefault="000433F9" w:rsidP="001D1584">
      <w:pPr>
        <w:pStyle w:val="A2"/>
      </w:pPr>
      <w:bookmarkStart w:id="82" w:name="_Toc101821427"/>
      <w:r>
        <w:t>4.1.6 Trang home</w:t>
      </w:r>
      <w:bookmarkEnd w:id="82"/>
    </w:p>
    <w:p w:rsidR="00E86B38" w:rsidRDefault="00E86B38" w:rsidP="00AC11DD">
      <w:pPr>
        <w:pStyle w:val="A1"/>
        <w:outlineLvl w:val="9"/>
      </w:pPr>
      <w:r>
        <w:rPr>
          <w:noProof/>
          <w:lang w:val="en-US"/>
        </w:rPr>
        <w:drawing>
          <wp:inline distT="0" distB="0" distL="0" distR="0" wp14:anchorId="40697C6B" wp14:editId="29D6EF03">
            <wp:extent cx="5943600" cy="2758440"/>
            <wp:effectExtent l="0" t="0" r="0" b="3810"/>
            <wp:docPr id="12" name="Hình ảnh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2758440"/>
                    </a:xfrm>
                    <a:prstGeom prst="rect">
                      <a:avLst/>
                    </a:prstGeom>
                  </pic:spPr>
                </pic:pic>
              </a:graphicData>
            </a:graphic>
          </wp:inline>
        </w:drawing>
      </w:r>
    </w:p>
    <w:p w:rsidR="000433F9" w:rsidRPr="00787CFA" w:rsidRDefault="001D1584" w:rsidP="001D1584">
      <w:pPr>
        <w:pStyle w:val="A2"/>
        <w:rPr>
          <w:lang w:val="en-US"/>
        </w:rPr>
      </w:pPr>
      <w:bookmarkStart w:id="83" w:name="_Toc101821428"/>
      <w:r w:rsidRPr="00787CFA">
        <w:rPr>
          <w:lang w:val="en-US"/>
        </w:rPr>
        <w:t>4.1.7 Trang chi tiết sản phẩm</w:t>
      </w:r>
      <w:bookmarkEnd w:id="83"/>
    </w:p>
    <w:p w:rsidR="009B7E92" w:rsidRDefault="009B7E92" w:rsidP="00AC11DD">
      <w:pPr>
        <w:pStyle w:val="A1"/>
        <w:outlineLvl w:val="9"/>
      </w:pPr>
      <w:r>
        <w:rPr>
          <w:noProof/>
          <w:lang w:val="en-US"/>
        </w:rPr>
        <w:lastRenderedPageBreak/>
        <w:drawing>
          <wp:inline distT="0" distB="0" distL="0" distR="0" wp14:anchorId="359C0D46" wp14:editId="3EB5FF56">
            <wp:extent cx="5943600" cy="2863215"/>
            <wp:effectExtent l="0" t="0" r="0" b="0"/>
            <wp:docPr id="17"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2863215"/>
                    </a:xfrm>
                    <a:prstGeom prst="rect">
                      <a:avLst/>
                    </a:prstGeom>
                  </pic:spPr>
                </pic:pic>
              </a:graphicData>
            </a:graphic>
          </wp:inline>
        </w:drawing>
      </w:r>
    </w:p>
    <w:p w:rsidR="001D1584" w:rsidRDefault="001D1584" w:rsidP="004F06E1">
      <w:pPr>
        <w:pStyle w:val="A1"/>
        <w:jc w:val="center"/>
        <w:outlineLvl w:val="9"/>
        <w:rPr>
          <w:lang w:val="en-US"/>
        </w:rPr>
      </w:pPr>
    </w:p>
    <w:p w:rsidR="001D1584" w:rsidRDefault="001D1584" w:rsidP="004F06E1">
      <w:pPr>
        <w:pStyle w:val="A1"/>
        <w:jc w:val="center"/>
        <w:outlineLvl w:val="9"/>
        <w:rPr>
          <w:lang w:val="en-US"/>
        </w:rPr>
      </w:pPr>
    </w:p>
    <w:p w:rsidR="001D1584" w:rsidRDefault="001D1584" w:rsidP="004F06E1">
      <w:pPr>
        <w:pStyle w:val="A1"/>
        <w:jc w:val="center"/>
        <w:outlineLvl w:val="9"/>
        <w:rPr>
          <w:lang w:val="en-US"/>
        </w:rPr>
      </w:pPr>
    </w:p>
    <w:p w:rsidR="001D1584" w:rsidRDefault="001D1584" w:rsidP="004F06E1">
      <w:pPr>
        <w:pStyle w:val="A1"/>
        <w:jc w:val="center"/>
        <w:outlineLvl w:val="9"/>
        <w:rPr>
          <w:lang w:val="en-US"/>
        </w:rPr>
      </w:pPr>
    </w:p>
    <w:p w:rsidR="001D1584" w:rsidRPr="00787CFA" w:rsidRDefault="001D1584" w:rsidP="001D1584">
      <w:pPr>
        <w:pStyle w:val="A2"/>
        <w:rPr>
          <w:lang w:val="en-US"/>
        </w:rPr>
      </w:pPr>
      <w:bookmarkStart w:id="84" w:name="_Toc101821429"/>
      <w:r w:rsidRPr="00787CFA">
        <w:rPr>
          <w:lang w:val="en-US"/>
        </w:rPr>
        <w:t>4.1.8 Trang thanh toán</w:t>
      </w:r>
      <w:bookmarkEnd w:id="84"/>
    </w:p>
    <w:p w:rsidR="00CF05CE" w:rsidRDefault="003874AC" w:rsidP="00AC11DD">
      <w:pPr>
        <w:pStyle w:val="A1"/>
        <w:outlineLvl w:val="9"/>
      </w:pPr>
      <w:r>
        <w:rPr>
          <w:noProof/>
          <w:lang w:val="en-US"/>
        </w:rPr>
        <w:drawing>
          <wp:inline distT="0" distB="0" distL="0" distR="0" wp14:anchorId="671155F7" wp14:editId="1F1BC8C3">
            <wp:extent cx="5943600" cy="2884805"/>
            <wp:effectExtent l="0" t="0" r="0" b="0"/>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2884805"/>
                    </a:xfrm>
                    <a:prstGeom prst="rect">
                      <a:avLst/>
                    </a:prstGeom>
                  </pic:spPr>
                </pic:pic>
              </a:graphicData>
            </a:graphic>
          </wp:inline>
        </w:drawing>
      </w:r>
    </w:p>
    <w:p w:rsidR="004F06E1" w:rsidRDefault="001D1584" w:rsidP="001D1584">
      <w:pPr>
        <w:pStyle w:val="A1"/>
        <w:tabs>
          <w:tab w:val="center" w:pos="4680"/>
          <w:tab w:val="right" w:pos="9360"/>
        </w:tabs>
        <w:jc w:val="left"/>
        <w:outlineLvl w:val="9"/>
        <w:rPr>
          <w:lang w:val="en-US"/>
        </w:rPr>
      </w:pPr>
      <w:r>
        <w:rPr>
          <w:lang w:val="en-US"/>
        </w:rPr>
        <w:tab/>
      </w:r>
      <w:r>
        <w:rPr>
          <w:lang w:val="en-US"/>
        </w:rPr>
        <w:tab/>
      </w:r>
    </w:p>
    <w:p w:rsidR="001D1584" w:rsidRPr="00787CFA" w:rsidRDefault="001D1584" w:rsidP="001D1584">
      <w:pPr>
        <w:pStyle w:val="A2"/>
        <w:rPr>
          <w:lang w:val="en-US"/>
        </w:rPr>
      </w:pPr>
      <w:bookmarkStart w:id="85" w:name="_Toc101821430"/>
      <w:r w:rsidRPr="00787CFA">
        <w:rPr>
          <w:lang w:val="en-US"/>
        </w:rPr>
        <w:t>4.1.8 Trang đặt hàng thành công</w:t>
      </w:r>
      <w:bookmarkEnd w:id="85"/>
    </w:p>
    <w:p w:rsidR="003874AC" w:rsidRDefault="003874AC" w:rsidP="00AC11DD">
      <w:pPr>
        <w:pStyle w:val="A1"/>
        <w:outlineLvl w:val="9"/>
      </w:pPr>
      <w:r>
        <w:rPr>
          <w:noProof/>
          <w:lang w:val="en-US"/>
        </w:rPr>
        <w:lastRenderedPageBreak/>
        <w:drawing>
          <wp:inline distT="0" distB="0" distL="0" distR="0" wp14:anchorId="07F1A720" wp14:editId="5CA538A3">
            <wp:extent cx="5943600" cy="2873375"/>
            <wp:effectExtent l="0" t="0" r="0" b="3175"/>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2873375"/>
                    </a:xfrm>
                    <a:prstGeom prst="rect">
                      <a:avLst/>
                    </a:prstGeom>
                  </pic:spPr>
                </pic:pic>
              </a:graphicData>
            </a:graphic>
          </wp:inline>
        </w:drawing>
      </w:r>
    </w:p>
    <w:p w:rsidR="00356006" w:rsidRPr="00356006" w:rsidRDefault="00356006" w:rsidP="001D1584">
      <w:pPr>
        <w:pStyle w:val="A1"/>
        <w:jc w:val="center"/>
      </w:pPr>
      <w:bookmarkStart w:id="86" w:name="_Toc101821431"/>
      <w:r w:rsidRPr="00356006">
        <w:t>KẾT LUẬN VÀ HƯỚNG PHÁT TRIỂN</w:t>
      </w:r>
      <w:bookmarkEnd w:id="86"/>
    </w:p>
    <w:p w:rsidR="00356006" w:rsidRPr="00356006" w:rsidRDefault="00356006" w:rsidP="003C099C">
      <w:pPr>
        <w:pStyle w:val="A1"/>
      </w:pPr>
      <w:bookmarkStart w:id="87" w:name="_Toc101821432"/>
      <w:r w:rsidRPr="00356006">
        <w:t>Kết luận</w:t>
      </w:r>
      <w:bookmarkEnd w:id="87"/>
    </w:p>
    <w:p w:rsidR="00356006" w:rsidRPr="00356006" w:rsidRDefault="00356006" w:rsidP="00356006">
      <w:pPr>
        <w:rPr>
          <w:lang w:val="vi"/>
        </w:rPr>
      </w:pPr>
      <w:r w:rsidRPr="00356006">
        <w:rPr>
          <w:lang w:val="vi"/>
        </w:rPr>
        <w:t>Qua thời gian học tập và làm việc với sự hướng dẫ</w:t>
      </w:r>
      <w:r w:rsidR="004F06E1">
        <w:rPr>
          <w:lang w:val="vi"/>
        </w:rPr>
        <w:t xml:space="preserve">n của anh mentor trong công ty cùng với </w:t>
      </w:r>
      <w:r w:rsidR="004F06E1" w:rsidRPr="004F06E1">
        <w:rPr>
          <w:lang w:val="vi"/>
        </w:rPr>
        <w:t>thầy</w:t>
      </w:r>
      <w:r w:rsidR="004F06E1">
        <w:rPr>
          <w:lang w:val="vi"/>
        </w:rPr>
        <w:t xml:space="preserve"> em </w:t>
      </w:r>
      <w:r w:rsidRPr="00356006">
        <w:rPr>
          <w:lang w:val="vi"/>
        </w:rPr>
        <w:t xml:space="preserve"> đã xây dựng được trang web </w:t>
      </w:r>
      <w:r w:rsidR="004F06E1" w:rsidRPr="004F06E1">
        <w:rPr>
          <w:lang w:val="vi"/>
        </w:rPr>
        <w:t>đặt đồ uông như sau</w:t>
      </w:r>
      <w:r w:rsidRPr="00356006">
        <w:rPr>
          <w:lang w:val="vi"/>
        </w:rPr>
        <w:t>:</w:t>
      </w:r>
    </w:p>
    <w:p w:rsidR="00356006" w:rsidRPr="00356006" w:rsidRDefault="00356006" w:rsidP="00356006">
      <w:pPr>
        <w:rPr>
          <w:lang w:val="vi"/>
        </w:rPr>
      </w:pPr>
      <w:r w:rsidRPr="00356006">
        <w:rPr>
          <w:lang w:val="vi"/>
        </w:rPr>
        <w:t>- Ứng dụng có phân quyền truy cập gồm người quản lý, ngườ</w:t>
      </w:r>
      <w:r w:rsidR="00485051">
        <w:rPr>
          <w:lang w:val="vi"/>
        </w:rPr>
        <w:t>i dùng, nhân viên</w:t>
      </w:r>
      <w:r w:rsidRPr="00356006">
        <w:rPr>
          <w:lang w:val="vi"/>
        </w:rPr>
        <w:t>.</w:t>
      </w:r>
    </w:p>
    <w:p w:rsidR="00356006" w:rsidRPr="00356006" w:rsidRDefault="00356006" w:rsidP="00356006">
      <w:pPr>
        <w:rPr>
          <w:lang w:val="vi"/>
        </w:rPr>
      </w:pPr>
      <w:r w:rsidRPr="00356006">
        <w:rPr>
          <w:lang w:val="vi"/>
        </w:rPr>
        <w:t>- Đăng nhập, đăng ký, đổi mật khẩu, sửa thông tin cá nhân.</w:t>
      </w:r>
    </w:p>
    <w:p w:rsidR="00356006" w:rsidRPr="00356006" w:rsidRDefault="00356006" w:rsidP="00356006">
      <w:pPr>
        <w:rPr>
          <w:lang w:val="vi"/>
        </w:rPr>
      </w:pPr>
      <w:r w:rsidRPr="00356006">
        <w:rPr>
          <w:lang w:val="vi"/>
        </w:rPr>
        <w:t>- Xem, thêm, sửa sản phẩm</w:t>
      </w:r>
      <w:r w:rsidR="00485051">
        <w:rPr>
          <w:lang w:val="vi"/>
        </w:rPr>
        <w:t>, danh mục</w:t>
      </w:r>
    </w:p>
    <w:p w:rsidR="00356006" w:rsidRPr="00356006" w:rsidRDefault="00485051" w:rsidP="00356006">
      <w:pPr>
        <w:rPr>
          <w:lang w:val="vi"/>
        </w:rPr>
      </w:pPr>
      <w:r>
        <w:rPr>
          <w:lang w:val="vi"/>
        </w:rPr>
        <w:t>-T</w:t>
      </w:r>
      <w:r w:rsidR="00356006" w:rsidRPr="00356006">
        <w:rPr>
          <w:lang w:val="vi"/>
        </w:rPr>
        <w:t>hay đổi trạng thái đơn hàng.</w:t>
      </w:r>
    </w:p>
    <w:p w:rsidR="00356006" w:rsidRPr="00356006" w:rsidRDefault="00356006" w:rsidP="00356006">
      <w:pPr>
        <w:rPr>
          <w:lang w:val="vi"/>
        </w:rPr>
      </w:pPr>
      <w:r w:rsidRPr="00356006">
        <w:rPr>
          <w:lang w:val="vi"/>
        </w:rPr>
        <w:t>- Đánh giá về sản phẩm.</w:t>
      </w:r>
    </w:p>
    <w:p w:rsidR="00356006" w:rsidRPr="00356006" w:rsidRDefault="00356006" w:rsidP="003C099C">
      <w:pPr>
        <w:pStyle w:val="A1"/>
      </w:pPr>
      <w:bookmarkStart w:id="88" w:name="_Toc101821433"/>
      <w:r w:rsidRPr="00356006">
        <w:t>Hướng phát triển</w:t>
      </w:r>
      <w:bookmarkEnd w:id="88"/>
    </w:p>
    <w:p w:rsidR="00356006" w:rsidRDefault="00356006" w:rsidP="00356006">
      <w:pPr>
        <w:rPr>
          <w:lang w:val="vi"/>
        </w:rPr>
      </w:pPr>
      <w:r w:rsidRPr="00356006">
        <w:rPr>
          <w:lang w:val="vi"/>
        </w:rPr>
        <w:t>Một số chức năng mà ứng dụng sẽ đươc xây dựng thêm như:</w:t>
      </w:r>
    </w:p>
    <w:p w:rsidR="008540F9" w:rsidRDefault="008540F9" w:rsidP="00356006">
      <w:pPr>
        <w:rPr>
          <w:lang w:val="vi"/>
        </w:rPr>
      </w:pPr>
      <w:r w:rsidRPr="00787CFA">
        <w:rPr>
          <w:lang w:val="vi"/>
        </w:rPr>
        <w:t>-Quản lí đăng nhập</w:t>
      </w:r>
    </w:p>
    <w:p w:rsidR="001857E7" w:rsidRPr="001857E7" w:rsidRDefault="001857E7" w:rsidP="00356006">
      <w:pPr>
        <w:rPr>
          <w:lang w:val="vi"/>
        </w:rPr>
      </w:pPr>
      <w:r w:rsidRPr="001857E7">
        <w:rPr>
          <w:lang w:val="vi"/>
        </w:rPr>
        <w:t>-Thanh toán bằng nhiều phương thức khác</w:t>
      </w:r>
    </w:p>
    <w:p w:rsidR="00356006" w:rsidRPr="00356006" w:rsidRDefault="00356006" w:rsidP="00356006">
      <w:pPr>
        <w:rPr>
          <w:lang w:val="vi"/>
        </w:rPr>
      </w:pPr>
      <w:r w:rsidRPr="00356006">
        <w:rPr>
          <w:lang w:val="vi"/>
        </w:rPr>
        <w:t>- Thông báo sản phẩm sắp hết.</w:t>
      </w:r>
    </w:p>
    <w:p w:rsidR="00356006" w:rsidRDefault="00356006" w:rsidP="00356006">
      <w:r>
        <w:t>- In file cáo cáo ra file Excel.</w:t>
      </w:r>
    </w:p>
    <w:p w:rsidR="00356006" w:rsidRDefault="00356006" w:rsidP="00356006">
      <w:r>
        <w:t>- Nhập và xuất bằng file Excel.</w:t>
      </w:r>
    </w:p>
    <w:p w:rsidR="00E86B38" w:rsidRPr="00356006" w:rsidRDefault="00356006" w:rsidP="00356006">
      <w:r>
        <w:t>- Cải thiện và tối ưu hiệu năng trang web.</w:t>
      </w:r>
    </w:p>
    <w:p w:rsidR="00356006" w:rsidRDefault="00356006" w:rsidP="00AC11DD">
      <w:pPr>
        <w:pStyle w:val="A1"/>
        <w:outlineLvl w:val="9"/>
      </w:pPr>
    </w:p>
    <w:p w:rsidR="00E86B38" w:rsidRDefault="00E86B38" w:rsidP="00AC11DD">
      <w:pPr>
        <w:pStyle w:val="A1"/>
        <w:outlineLvl w:val="9"/>
      </w:pPr>
    </w:p>
    <w:p w:rsidR="00E86B38" w:rsidRPr="00AC11DD" w:rsidRDefault="00E86B38" w:rsidP="00AC11DD">
      <w:pPr>
        <w:pStyle w:val="A1"/>
        <w:outlineLvl w:val="9"/>
      </w:pPr>
    </w:p>
    <w:sectPr w:rsidR="00E86B38" w:rsidRPr="00AC11DD">
      <w:footerReference w:type="default" r:id="rId63"/>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A62F6" w:rsidRDefault="002A62F6" w:rsidP="00923487">
      <w:pPr>
        <w:spacing w:after="0"/>
      </w:pPr>
      <w:r>
        <w:separator/>
      </w:r>
    </w:p>
  </w:endnote>
  <w:endnote w:type="continuationSeparator" w:id="0">
    <w:p w:rsidR="002A62F6" w:rsidRDefault="002A62F6" w:rsidP="0092348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A3"/>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23343223"/>
      <w:docPartObj>
        <w:docPartGallery w:val="Page Numbers (Bottom of Page)"/>
        <w:docPartUnique/>
      </w:docPartObj>
    </w:sdtPr>
    <w:sdtContent>
      <w:p w:rsidR="00D44F75" w:rsidRDefault="00D44F75">
        <w:pPr>
          <w:pStyle w:val="Chntrang"/>
          <w:jc w:val="right"/>
        </w:pPr>
        <w:r>
          <w:fldChar w:fldCharType="begin"/>
        </w:r>
        <w:r>
          <w:instrText>PAGE   \* MERGEFORMAT</w:instrText>
        </w:r>
        <w:r>
          <w:fldChar w:fldCharType="separate"/>
        </w:r>
        <w:r w:rsidR="00A464D8" w:rsidRPr="00A464D8">
          <w:rPr>
            <w:noProof/>
            <w:lang w:val="vi-VN"/>
          </w:rPr>
          <w:t>37</w:t>
        </w:r>
        <w:r>
          <w:fldChar w:fldCharType="end"/>
        </w:r>
      </w:p>
    </w:sdtContent>
  </w:sdt>
  <w:p w:rsidR="00D44F75" w:rsidRDefault="00D44F75">
    <w:pPr>
      <w:pStyle w:val="Chntrang"/>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A62F6" w:rsidRDefault="002A62F6" w:rsidP="00923487">
      <w:pPr>
        <w:spacing w:after="0"/>
      </w:pPr>
      <w:r>
        <w:separator/>
      </w:r>
    </w:p>
  </w:footnote>
  <w:footnote w:type="continuationSeparator" w:id="0">
    <w:p w:rsidR="002A62F6" w:rsidRDefault="002A62F6" w:rsidP="00923487">
      <w:pPr>
        <w:spacing w:after="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820E67"/>
    <w:multiLevelType w:val="multilevel"/>
    <w:tmpl w:val="CBFAEC20"/>
    <w:lvl w:ilvl="0">
      <w:start w:val="1"/>
      <w:numFmt w:val="decimal"/>
      <w:lvlText w:val="%1"/>
      <w:lvlJc w:val="left"/>
      <w:pPr>
        <w:ind w:left="2308" w:hanging="490"/>
      </w:pPr>
      <w:rPr>
        <w:rFonts w:hint="default"/>
        <w:lang w:val="vi" w:eastAsia="en-US" w:bidi="ar-SA"/>
      </w:rPr>
    </w:lvl>
    <w:lvl w:ilvl="1">
      <w:start w:val="2"/>
      <w:numFmt w:val="decimal"/>
      <w:lvlText w:val="%1.%2."/>
      <w:lvlJc w:val="left"/>
      <w:pPr>
        <w:ind w:left="2308" w:hanging="490"/>
      </w:pPr>
      <w:rPr>
        <w:rFonts w:ascii="Times New Roman" w:eastAsia="Times New Roman" w:hAnsi="Times New Roman" w:cs="Times New Roman" w:hint="default"/>
        <w:w w:val="100"/>
        <w:sz w:val="28"/>
        <w:szCs w:val="28"/>
        <w:lang w:val="vi" w:eastAsia="en-US" w:bidi="ar-SA"/>
      </w:rPr>
    </w:lvl>
    <w:lvl w:ilvl="2">
      <w:numFmt w:val="bullet"/>
      <w:lvlText w:val="•"/>
      <w:lvlJc w:val="left"/>
      <w:pPr>
        <w:ind w:left="3845" w:hanging="490"/>
      </w:pPr>
      <w:rPr>
        <w:rFonts w:hint="default"/>
        <w:lang w:val="vi" w:eastAsia="en-US" w:bidi="ar-SA"/>
      </w:rPr>
    </w:lvl>
    <w:lvl w:ilvl="3">
      <w:numFmt w:val="bullet"/>
      <w:lvlText w:val="•"/>
      <w:lvlJc w:val="left"/>
      <w:pPr>
        <w:ind w:left="4617" w:hanging="490"/>
      </w:pPr>
      <w:rPr>
        <w:rFonts w:hint="default"/>
        <w:lang w:val="vi" w:eastAsia="en-US" w:bidi="ar-SA"/>
      </w:rPr>
    </w:lvl>
    <w:lvl w:ilvl="4">
      <w:numFmt w:val="bullet"/>
      <w:lvlText w:val="•"/>
      <w:lvlJc w:val="left"/>
      <w:pPr>
        <w:ind w:left="5390" w:hanging="490"/>
      </w:pPr>
      <w:rPr>
        <w:rFonts w:hint="default"/>
        <w:lang w:val="vi" w:eastAsia="en-US" w:bidi="ar-SA"/>
      </w:rPr>
    </w:lvl>
    <w:lvl w:ilvl="5">
      <w:numFmt w:val="bullet"/>
      <w:lvlText w:val="•"/>
      <w:lvlJc w:val="left"/>
      <w:pPr>
        <w:ind w:left="6163" w:hanging="490"/>
      </w:pPr>
      <w:rPr>
        <w:rFonts w:hint="default"/>
        <w:lang w:val="vi" w:eastAsia="en-US" w:bidi="ar-SA"/>
      </w:rPr>
    </w:lvl>
    <w:lvl w:ilvl="6">
      <w:numFmt w:val="bullet"/>
      <w:lvlText w:val="•"/>
      <w:lvlJc w:val="left"/>
      <w:pPr>
        <w:ind w:left="6935" w:hanging="490"/>
      </w:pPr>
      <w:rPr>
        <w:rFonts w:hint="default"/>
        <w:lang w:val="vi" w:eastAsia="en-US" w:bidi="ar-SA"/>
      </w:rPr>
    </w:lvl>
    <w:lvl w:ilvl="7">
      <w:numFmt w:val="bullet"/>
      <w:lvlText w:val="•"/>
      <w:lvlJc w:val="left"/>
      <w:pPr>
        <w:ind w:left="7708" w:hanging="490"/>
      </w:pPr>
      <w:rPr>
        <w:rFonts w:hint="default"/>
        <w:lang w:val="vi" w:eastAsia="en-US" w:bidi="ar-SA"/>
      </w:rPr>
    </w:lvl>
    <w:lvl w:ilvl="8">
      <w:numFmt w:val="bullet"/>
      <w:lvlText w:val="•"/>
      <w:lvlJc w:val="left"/>
      <w:pPr>
        <w:ind w:left="8481" w:hanging="490"/>
      </w:pPr>
      <w:rPr>
        <w:rFonts w:hint="default"/>
        <w:lang w:val="vi" w:eastAsia="en-US" w:bidi="ar-SA"/>
      </w:rPr>
    </w:lvl>
  </w:abstractNum>
  <w:abstractNum w:abstractNumId="1" w15:restartNumberingAfterBreak="0">
    <w:nsid w:val="0E15772F"/>
    <w:multiLevelType w:val="hybridMultilevel"/>
    <w:tmpl w:val="2C3AF42E"/>
    <w:lvl w:ilvl="0" w:tplc="437A0644">
      <w:numFmt w:val="bullet"/>
      <w:lvlText w:val="-"/>
      <w:lvlJc w:val="left"/>
      <w:pPr>
        <w:ind w:left="542" w:hanging="164"/>
      </w:pPr>
      <w:rPr>
        <w:rFonts w:ascii="Times New Roman" w:eastAsia="Times New Roman" w:hAnsi="Times New Roman" w:cs="Times New Roman" w:hint="default"/>
        <w:w w:val="100"/>
        <w:sz w:val="28"/>
        <w:szCs w:val="28"/>
        <w:lang w:val="vi" w:eastAsia="en-US" w:bidi="ar-SA"/>
      </w:rPr>
    </w:lvl>
    <w:lvl w:ilvl="1" w:tplc="BC2C57CE">
      <w:numFmt w:val="bullet"/>
      <w:lvlText w:val="•"/>
      <w:lvlJc w:val="left"/>
      <w:pPr>
        <w:ind w:left="1488" w:hanging="164"/>
      </w:pPr>
      <w:rPr>
        <w:rFonts w:hint="default"/>
        <w:lang w:val="vi" w:eastAsia="en-US" w:bidi="ar-SA"/>
      </w:rPr>
    </w:lvl>
    <w:lvl w:ilvl="2" w:tplc="DAD236B2">
      <w:numFmt w:val="bullet"/>
      <w:lvlText w:val="•"/>
      <w:lvlJc w:val="left"/>
      <w:pPr>
        <w:ind w:left="2437" w:hanging="164"/>
      </w:pPr>
      <w:rPr>
        <w:rFonts w:hint="default"/>
        <w:lang w:val="vi" w:eastAsia="en-US" w:bidi="ar-SA"/>
      </w:rPr>
    </w:lvl>
    <w:lvl w:ilvl="3" w:tplc="B52A8E42">
      <w:numFmt w:val="bullet"/>
      <w:lvlText w:val="•"/>
      <w:lvlJc w:val="left"/>
      <w:pPr>
        <w:ind w:left="3385" w:hanging="164"/>
      </w:pPr>
      <w:rPr>
        <w:rFonts w:hint="default"/>
        <w:lang w:val="vi" w:eastAsia="en-US" w:bidi="ar-SA"/>
      </w:rPr>
    </w:lvl>
    <w:lvl w:ilvl="4" w:tplc="08AC1A50">
      <w:numFmt w:val="bullet"/>
      <w:lvlText w:val="•"/>
      <w:lvlJc w:val="left"/>
      <w:pPr>
        <w:ind w:left="4334" w:hanging="164"/>
      </w:pPr>
      <w:rPr>
        <w:rFonts w:hint="default"/>
        <w:lang w:val="vi" w:eastAsia="en-US" w:bidi="ar-SA"/>
      </w:rPr>
    </w:lvl>
    <w:lvl w:ilvl="5" w:tplc="E7B23322">
      <w:numFmt w:val="bullet"/>
      <w:lvlText w:val="•"/>
      <w:lvlJc w:val="left"/>
      <w:pPr>
        <w:ind w:left="5283" w:hanging="164"/>
      </w:pPr>
      <w:rPr>
        <w:rFonts w:hint="default"/>
        <w:lang w:val="vi" w:eastAsia="en-US" w:bidi="ar-SA"/>
      </w:rPr>
    </w:lvl>
    <w:lvl w:ilvl="6" w:tplc="0F7C492C">
      <w:numFmt w:val="bullet"/>
      <w:lvlText w:val="•"/>
      <w:lvlJc w:val="left"/>
      <w:pPr>
        <w:ind w:left="6231" w:hanging="164"/>
      </w:pPr>
      <w:rPr>
        <w:rFonts w:hint="default"/>
        <w:lang w:val="vi" w:eastAsia="en-US" w:bidi="ar-SA"/>
      </w:rPr>
    </w:lvl>
    <w:lvl w:ilvl="7" w:tplc="ACF6F600">
      <w:numFmt w:val="bullet"/>
      <w:lvlText w:val="•"/>
      <w:lvlJc w:val="left"/>
      <w:pPr>
        <w:ind w:left="7180" w:hanging="164"/>
      </w:pPr>
      <w:rPr>
        <w:rFonts w:hint="default"/>
        <w:lang w:val="vi" w:eastAsia="en-US" w:bidi="ar-SA"/>
      </w:rPr>
    </w:lvl>
    <w:lvl w:ilvl="8" w:tplc="16FE70EE">
      <w:numFmt w:val="bullet"/>
      <w:lvlText w:val="•"/>
      <w:lvlJc w:val="left"/>
      <w:pPr>
        <w:ind w:left="8129" w:hanging="164"/>
      </w:pPr>
      <w:rPr>
        <w:rFonts w:hint="default"/>
        <w:lang w:val="vi" w:eastAsia="en-US" w:bidi="ar-SA"/>
      </w:rPr>
    </w:lvl>
  </w:abstractNum>
  <w:abstractNum w:abstractNumId="2" w15:restartNumberingAfterBreak="0">
    <w:nsid w:val="19726733"/>
    <w:multiLevelType w:val="hybridMultilevel"/>
    <w:tmpl w:val="C7967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0C6E37"/>
    <w:multiLevelType w:val="multilevel"/>
    <w:tmpl w:val="D200D16E"/>
    <w:lvl w:ilvl="0">
      <w:start w:val="2"/>
      <w:numFmt w:val="decimal"/>
      <w:lvlText w:val="%1"/>
      <w:lvlJc w:val="left"/>
      <w:pPr>
        <w:ind w:left="2227" w:hanging="420"/>
      </w:pPr>
      <w:rPr>
        <w:rFonts w:hint="default"/>
        <w:lang w:val="vi" w:eastAsia="en-US" w:bidi="ar-SA"/>
      </w:rPr>
    </w:lvl>
    <w:lvl w:ilvl="1">
      <w:start w:val="1"/>
      <w:numFmt w:val="decimal"/>
      <w:lvlText w:val="%1.%2"/>
      <w:lvlJc w:val="left"/>
      <w:pPr>
        <w:ind w:left="2227" w:hanging="420"/>
      </w:pPr>
      <w:rPr>
        <w:rFonts w:ascii="Times New Roman" w:eastAsia="Times New Roman" w:hAnsi="Times New Roman" w:cs="Times New Roman" w:hint="default"/>
        <w:w w:val="100"/>
        <w:sz w:val="28"/>
        <w:szCs w:val="28"/>
        <w:lang w:val="vi" w:eastAsia="en-US" w:bidi="ar-SA"/>
      </w:rPr>
    </w:lvl>
    <w:lvl w:ilvl="2">
      <w:numFmt w:val="bullet"/>
      <w:lvlText w:val="•"/>
      <w:lvlJc w:val="left"/>
      <w:pPr>
        <w:ind w:left="3781" w:hanging="420"/>
      </w:pPr>
      <w:rPr>
        <w:rFonts w:hint="default"/>
        <w:lang w:val="vi" w:eastAsia="en-US" w:bidi="ar-SA"/>
      </w:rPr>
    </w:lvl>
    <w:lvl w:ilvl="3">
      <w:numFmt w:val="bullet"/>
      <w:lvlText w:val="•"/>
      <w:lvlJc w:val="left"/>
      <w:pPr>
        <w:ind w:left="4561" w:hanging="420"/>
      </w:pPr>
      <w:rPr>
        <w:rFonts w:hint="default"/>
        <w:lang w:val="vi" w:eastAsia="en-US" w:bidi="ar-SA"/>
      </w:rPr>
    </w:lvl>
    <w:lvl w:ilvl="4">
      <w:numFmt w:val="bullet"/>
      <w:lvlText w:val="•"/>
      <w:lvlJc w:val="left"/>
      <w:pPr>
        <w:ind w:left="5342" w:hanging="420"/>
      </w:pPr>
      <w:rPr>
        <w:rFonts w:hint="default"/>
        <w:lang w:val="vi" w:eastAsia="en-US" w:bidi="ar-SA"/>
      </w:rPr>
    </w:lvl>
    <w:lvl w:ilvl="5">
      <w:numFmt w:val="bullet"/>
      <w:lvlText w:val="•"/>
      <w:lvlJc w:val="left"/>
      <w:pPr>
        <w:ind w:left="6123" w:hanging="420"/>
      </w:pPr>
      <w:rPr>
        <w:rFonts w:hint="default"/>
        <w:lang w:val="vi" w:eastAsia="en-US" w:bidi="ar-SA"/>
      </w:rPr>
    </w:lvl>
    <w:lvl w:ilvl="6">
      <w:numFmt w:val="bullet"/>
      <w:lvlText w:val="•"/>
      <w:lvlJc w:val="left"/>
      <w:pPr>
        <w:ind w:left="6903" w:hanging="420"/>
      </w:pPr>
      <w:rPr>
        <w:rFonts w:hint="default"/>
        <w:lang w:val="vi" w:eastAsia="en-US" w:bidi="ar-SA"/>
      </w:rPr>
    </w:lvl>
    <w:lvl w:ilvl="7">
      <w:numFmt w:val="bullet"/>
      <w:lvlText w:val="•"/>
      <w:lvlJc w:val="left"/>
      <w:pPr>
        <w:ind w:left="7684" w:hanging="420"/>
      </w:pPr>
      <w:rPr>
        <w:rFonts w:hint="default"/>
        <w:lang w:val="vi" w:eastAsia="en-US" w:bidi="ar-SA"/>
      </w:rPr>
    </w:lvl>
    <w:lvl w:ilvl="8">
      <w:numFmt w:val="bullet"/>
      <w:lvlText w:val="•"/>
      <w:lvlJc w:val="left"/>
      <w:pPr>
        <w:ind w:left="8465" w:hanging="420"/>
      </w:pPr>
      <w:rPr>
        <w:rFonts w:hint="default"/>
        <w:lang w:val="vi" w:eastAsia="en-US" w:bidi="ar-SA"/>
      </w:rPr>
    </w:lvl>
  </w:abstractNum>
  <w:abstractNum w:abstractNumId="4" w15:restartNumberingAfterBreak="0">
    <w:nsid w:val="2D402C8B"/>
    <w:multiLevelType w:val="multilevel"/>
    <w:tmpl w:val="00A89F5A"/>
    <w:lvl w:ilvl="0">
      <w:start w:val="3"/>
      <w:numFmt w:val="decimal"/>
      <w:lvlText w:val="%1"/>
      <w:lvlJc w:val="left"/>
      <w:pPr>
        <w:ind w:left="2229" w:hanging="423"/>
      </w:pPr>
      <w:rPr>
        <w:rFonts w:hint="default"/>
        <w:lang w:val="vi" w:eastAsia="en-US" w:bidi="ar-SA"/>
      </w:rPr>
    </w:lvl>
    <w:lvl w:ilvl="1">
      <w:start w:val="1"/>
      <w:numFmt w:val="decimal"/>
      <w:lvlText w:val="%1.%2"/>
      <w:lvlJc w:val="left"/>
      <w:pPr>
        <w:ind w:left="2229" w:hanging="423"/>
      </w:pPr>
      <w:rPr>
        <w:rFonts w:ascii="Times New Roman" w:eastAsia="Times New Roman" w:hAnsi="Times New Roman" w:cs="Times New Roman" w:hint="default"/>
        <w:w w:val="100"/>
        <w:sz w:val="28"/>
        <w:szCs w:val="28"/>
        <w:lang w:val="vi" w:eastAsia="en-US" w:bidi="ar-SA"/>
      </w:rPr>
    </w:lvl>
    <w:lvl w:ilvl="2">
      <w:numFmt w:val="bullet"/>
      <w:lvlText w:val="•"/>
      <w:lvlJc w:val="left"/>
      <w:pPr>
        <w:ind w:left="3781" w:hanging="423"/>
      </w:pPr>
      <w:rPr>
        <w:rFonts w:hint="default"/>
        <w:lang w:val="vi" w:eastAsia="en-US" w:bidi="ar-SA"/>
      </w:rPr>
    </w:lvl>
    <w:lvl w:ilvl="3">
      <w:numFmt w:val="bullet"/>
      <w:lvlText w:val="•"/>
      <w:lvlJc w:val="left"/>
      <w:pPr>
        <w:ind w:left="4561" w:hanging="423"/>
      </w:pPr>
      <w:rPr>
        <w:rFonts w:hint="default"/>
        <w:lang w:val="vi" w:eastAsia="en-US" w:bidi="ar-SA"/>
      </w:rPr>
    </w:lvl>
    <w:lvl w:ilvl="4">
      <w:numFmt w:val="bullet"/>
      <w:lvlText w:val="•"/>
      <w:lvlJc w:val="left"/>
      <w:pPr>
        <w:ind w:left="5342" w:hanging="423"/>
      </w:pPr>
      <w:rPr>
        <w:rFonts w:hint="default"/>
        <w:lang w:val="vi" w:eastAsia="en-US" w:bidi="ar-SA"/>
      </w:rPr>
    </w:lvl>
    <w:lvl w:ilvl="5">
      <w:numFmt w:val="bullet"/>
      <w:lvlText w:val="•"/>
      <w:lvlJc w:val="left"/>
      <w:pPr>
        <w:ind w:left="6123" w:hanging="423"/>
      </w:pPr>
      <w:rPr>
        <w:rFonts w:hint="default"/>
        <w:lang w:val="vi" w:eastAsia="en-US" w:bidi="ar-SA"/>
      </w:rPr>
    </w:lvl>
    <w:lvl w:ilvl="6">
      <w:numFmt w:val="bullet"/>
      <w:lvlText w:val="•"/>
      <w:lvlJc w:val="left"/>
      <w:pPr>
        <w:ind w:left="6903" w:hanging="423"/>
      </w:pPr>
      <w:rPr>
        <w:rFonts w:hint="default"/>
        <w:lang w:val="vi" w:eastAsia="en-US" w:bidi="ar-SA"/>
      </w:rPr>
    </w:lvl>
    <w:lvl w:ilvl="7">
      <w:numFmt w:val="bullet"/>
      <w:lvlText w:val="•"/>
      <w:lvlJc w:val="left"/>
      <w:pPr>
        <w:ind w:left="7684" w:hanging="423"/>
      </w:pPr>
      <w:rPr>
        <w:rFonts w:hint="default"/>
        <w:lang w:val="vi" w:eastAsia="en-US" w:bidi="ar-SA"/>
      </w:rPr>
    </w:lvl>
    <w:lvl w:ilvl="8">
      <w:numFmt w:val="bullet"/>
      <w:lvlText w:val="•"/>
      <w:lvlJc w:val="left"/>
      <w:pPr>
        <w:ind w:left="8465" w:hanging="423"/>
      </w:pPr>
      <w:rPr>
        <w:rFonts w:hint="default"/>
        <w:lang w:val="vi" w:eastAsia="en-US" w:bidi="ar-SA"/>
      </w:rPr>
    </w:lvl>
  </w:abstractNum>
  <w:abstractNum w:abstractNumId="5" w15:restartNumberingAfterBreak="0">
    <w:nsid w:val="33A20FE7"/>
    <w:multiLevelType w:val="hybridMultilevel"/>
    <w:tmpl w:val="6F4E72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658676F"/>
    <w:multiLevelType w:val="hybridMultilevel"/>
    <w:tmpl w:val="A774A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E7C268F"/>
    <w:multiLevelType w:val="hybridMultilevel"/>
    <w:tmpl w:val="0988EF68"/>
    <w:lvl w:ilvl="0" w:tplc="791E196E">
      <w:start w:val="429"/>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04811A2"/>
    <w:multiLevelType w:val="hybridMultilevel"/>
    <w:tmpl w:val="37F63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6F375E5"/>
    <w:multiLevelType w:val="hybridMultilevel"/>
    <w:tmpl w:val="29E47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4432C3"/>
    <w:multiLevelType w:val="hybridMultilevel"/>
    <w:tmpl w:val="520E4C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DEE46CA"/>
    <w:multiLevelType w:val="hybridMultilevel"/>
    <w:tmpl w:val="CA6AB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02C3CDC"/>
    <w:multiLevelType w:val="hybridMultilevel"/>
    <w:tmpl w:val="0A2EC9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9D90351"/>
    <w:multiLevelType w:val="hybridMultilevel"/>
    <w:tmpl w:val="BE208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D565977"/>
    <w:multiLevelType w:val="multilevel"/>
    <w:tmpl w:val="F4888CAE"/>
    <w:lvl w:ilvl="0">
      <w:start w:val="4"/>
      <w:numFmt w:val="decimal"/>
      <w:lvlText w:val="%1"/>
      <w:lvlJc w:val="left"/>
      <w:pPr>
        <w:ind w:left="2229" w:hanging="423"/>
      </w:pPr>
      <w:rPr>
        <w:rFonts w:hint="default"/>
        <w:lang w:val="vi" w:eastAsia="en-US" w:bidi="ar-SA"/>
      </w:rPr>
    </w:lvl>
    <w:lvl w:ilvl="1">
      <w:start w:val="1"/>
      <w:numFmt w:val="decimal"/>
      <w:lvlText w:val="%1.%2"/>
      <w:lvlJc w:val="left"/>
      <w:pPr>
        <w:ind w:left="2229" w:hanging="423"/>
      </w:pPr>
      <w:rPr>
        <w:rFonts w:ascii="Times New Roman" w:eastAsia="Times New Roman" w:hAnsi="Times New Roman" w:cs="Times New Roman" w:hint="default"/>
        <w:w w:val="100"/>
        <w:sz w:val="28"/>
        <w:szCs w:val="28"/>
        <w:lang w:val="vi" w:eastAsia="en-US" w:bidi="ar-SA"/>
      </w:rPr>
    </w:lvl>
    <w:lvl w:ilvl="2">
      <w:numFmt w:val="bullet"/>
      <w:lvlText w:val="•"/>
      <w:lvlJc w:val="left"/>
      <w:pPr>
        <w:ind w:left="3781" w:hanging="423"/>
      </w:pPr>
      <w:rPr>
        <w:rFonts w:hint="default"/>
        <w:lang w:val="vi" w:eastAsia="en-US" w:bidi="ar-SA"/>
      </w:rPr>
    </w:lvl>
    <w:lvl w:ilvl="3">
      <w:numFmt w:val="bullet"/>
      <w:lvlText w:val="•"/>
      <w:lvlJc w:val="left"/>
      <w:pPr>
        <w:ind w:left="4561" w:hanging="423"/>
      </w:pPr>
      <w:rPr>
        <w:rFonts w:hint="default"/>
        <w:lang w:val="vi" w:eastAsia="en-US" w:bidi="ar-SA"/>
      </w:rPr>
    </w:lvl>
    <w:lvl w:ilvl="4">
      <w:numFmt w:val="bullet"/>
      <w:lvlText w:val="•"/>
      <w:lvlJc w:val="left"/>
      <w:pPr>
        <w:ind w:left="5342" w:hanging="423"/>
      </w:pPr>
      <w:rPr>
        <w:rFonts w:hint="default"/>
        <w:lang w:val="vi" w:eastAsia="en-US" w:bidi="ar-SA"/>
      </w:rPr>
    </w:lvl>
    <w:lvl w:ilvl="5">
      <w:numFmt w:val="bullet"/>
      <w:lvlText w:val="•"/>
      <w:lvlJc w:val="left"/>
      <w:pPr>
        <w:ind w:left="6123" w:hanging="423"/>
      </w:pPr>
      <w:rPr>
        <w:rFonts w:hint="default"/>
        <w:lang w:val="vi" w:eastAsia="en-US" w:bidi="ar-SA"/>
      </w:rPr>
    </w:lvl>
    <w:lvl w:ilvl="6">
      <w:numFmt w:val="bullet"/>
      <w:lvlText w:val="•"/>
      <w:lvlJc w:val="left"/>
      <w:pPr>
        <w:ind w:left="6903" w:hanging="423"/>
      </w:pPr>
      <w:rPr>
        <w:rFonts w:hint="default"/>
        <w:lang w:val="vi" w:eastAsia="en-US" w:bidi="ar-SA"/>
      </w:rPr>
    </w:lvl>
    <w:lvl w:ilvl="7">
      <w:numFmt w:val="bullet"/>
      <w:lvlText w:val="•"/>
      <w:lvlJc w:val="left"/>
      <w:pPr>
        <w:ind w:left="7684" w:hanging="423"/>
      </w:pPr>
      <w:rPr>
        <w:rFonts w:hint="default"/>
        <w:lang w:val="vi" w:eastAsia="en-US" w:bidi="ar-SA"/>
      </w:rPr>
    </w:lvl>
    <w:lvl w:ilvl="8">
      <w:numFmt w:val="bullet"/>
      <w:lvlText w:val="•"/>
      <w:lvlJc w:val="left"/>
      <w:pPr>
        <w:ind w:left="8465" w:hanging="423"/>
      </w:pPr>
      <w:rPr>
        <w:rFonts w:hint="default"/>
        <w:lang w:val="vi" w:eastAsia="en-US" w:bidi="ar-SA"/>
      </w:rPr>
    </w:lvl>
  </w:abstractNum>
  <w:abstractNum w:abstractNumId="15" w15:restartNumberingAfterBreak="0">
    <w:nsid w:val="6FA017CD"/>
    <w:multiLevelType w:val="hybridMultilevel"/>
    <w:tmpl w:val="849CFEE0"/>
    <w:lvl w:ilvl="0" w:tplc="8536C738">
      <w:numFmt w:val="bullet"/>
      <w:lvlText w:val="-"/>
      <w:lvlJc w:val="left"/>
      <w:pPr>
        <w:ind w:left="379" w:hanging="164"/>
      </w:pPr>
      <w:rPr>
        <w:rFonts w:ascii="Times New Roman" w:eastAsia="Times New Roman" w:hAnsi="Times New Roman" w:cs="Times New Roman" w:hint="default"/>
        <w:w w:val="100"/>
        <w:sz w:val="28"/>
        <w:szCs w:val="28"/>
        <w:lang w:val="vi" w:eastAsia="en-US" w:bidi="ar-SA"/>
      </w:rPr>
    </w:lvl>
    <w:lvl w:ilvl="1" w:tplc="267CD996">
      <w:numFmt w:val="bullet"/>
      <w:lvlText w:val="•"/>
      <w:lvlJc w:val="left"/>
      <w:pPr>
        <w:ind w:left="1344" w:hanging="164"/>
      </w:pPr>
      <w:rPr>
        <w:rFonts w:hint="default"/>
        <w:lang w:val="vi" w:eastAsia="en-US" w:bidi="ar-SA"/>
      </w:rPr>
    </w:lvl>
    <w:lvl w:ilvl="2" w:tplc="DC100722">
      <w:numFmt w:val="bullet"/>
      <w:lvlText w:val="•"/>
      <w:lvlJc w:val="left"/>
      <w:pPr>
        <w:ind w:left="2309" w:hanging="164"/>
      </w:pPr>
      <w:rPr>
        <w:rFonts w:hint="default"/>
        <w:lang w:val="vi" w:eastAsia="en-US" w:bidi="ar-SA"/>
      </w:rPr>
    </w:lvl>
    <w:lvl w:ilvl="3" w:tplc="DE166D3A">
      <w:numFmt w:val="bullet"/>
      <w:lvlText w:val="•"/>
      <w:lvlJc w:val="left"/>
      <w:pPr>
        <w:ind w:left="3273" w:hanging="164"/>
      </w:pPr>
      <w:rPr>
        <w:rFonts w:hint="default"/>
        <w:lang w:val="vi" w:eastAsia="en-US" w:bidi="ar-SA"/>
      </w:rPr>
    </w:lvl>
    <w:lvl w:ilvl="4" w:tplc="A9C8DE26">
      <w:numFmt w:val="bullet"/>
      <w:lvlText w:val="•"/>
      <w:lvlJc w:val="left"/>
      <w:pPr>
        <w:ind w:left="4238" w:hanging="164"/>
      </w:pPr>
      <w:rPr>
        <w:rFonts w:hint="default"/>
        <w:lang w:val="vi" w:eastAsia="en-US" w:bidi="ar-SA"/>
      </w:rPr>
    </w:lvl>
    <w:lvl w:ilvl="5" w:tplc="17186162">
      <w:numFmt w:val="bullet"/>
      <w:lvlText w:val="•"/>
      <w:lvlJc w:val="left"/>
      <w:pPr>
        <w:ind w:left="5203" w:hanging="164"/>
      </w:pPr>
      <w:rPr>
        <w:rFonts w:hint="default"/>
        <w:lang w:val="vi" w:eastAsia="en-US" w:bidi="ar-SA"/>
      </w:rPr>
    </w:lvl>
    <w:lvl w:ilvl="6" w:tplc="79CE6038">
      <w:numFmt w:val="bullet"/>
      <w:lvlText w:val="•"/>
      <w:lvlJc w:val="left"/>
      <w:pPr>
        <w:ind w:left="6167" w:hanging="164"/>
      </w:pPr>
      <w:rPr>
        <w:rFonts w:hint="default"/>
        <w:lang w:val="vi" w:eastAsia="en-US" w:bidi="ar-SA"/>
      </w:rPr>
    </w:lvl>
    <w:lvl w:ilvl="7" w:tplc="C168657C">
      <w:numFmt w:val="bullet"/>
      <w:lvlText w:val="•"/>
      <w:lvlJc w:val="left"/>
      <w:pPr>
        <w:ind w:left="7132" w:hanging="164"/>
      </w:pPr>
      <w:rPr>
        <w:rFonts w:hint="default"/>
        <w:lang w:val="vi" w:eastAsia="en-US" w:bidi="ar-SA"/>
      </w:rPr>
    </w:lvl>
    <w:lvl w:ilvl="8" w:tplc="B35657BC">
      <w:numFmt w:val="bullet"/>
      <w:lvlText w:val="•"/>
      <w:lvlJc w:val="left"/>
      <w:pPr>
        <w:ind w:left="8097" w:hanging="164"/>
      </w:pPr>
      <w:rPr>
        <w:rFonts w:hint="default"/>
        <w:lang w:val="vi" w:eastAsia="en-US" w:bidi="ar-SA"/>
      </w:rPr>
    </w:lvl>
  </w:abstractNum>
  <w:abstractNum w:abstractNumId="16" w15:restartNumberingAfterBreak="0">
    <w:nsid w:val="7ACD66DA"/>
    <w:multiLevelType w:val="hybridMultilevel"/>
    <w:tmpl w:val="E9AAA958"/>
    <w:lvl w:ilvl="0" w:tplc="3B06C928">
      <w:start w:val="1"/>
      <w:numFmt w:val="decimal"/>
      <w:lvlText w:val="%1."/>
      <w:lvlJc w:val="left"/>
      <w:pPr>
        <w:ind w:left="1380" w:hanging="281"/>
      </w:pPr>
      <w:rPr>
        <w:rFonts w:ascii="Times New Roman" w:eastAsia="Times New Roman" w:hAnsi="Times New Roman" w:cs="Times New Roman" w:hint="default"/>
        <w:w w:val="100"/>
        <w:sz w:val="28"/>
        <w:szCs w:val="28"/>
        <w:lang w:val="vi" w:eastAsia="en-US" w:bidi="ar-SA"/>
      </w:rPr>
    </w:lvl>
    <w:lvl w:ilvl="1" w:tplc="964E9F86">
      <w:numFmt w:val="bullet"/>
      <w:lvlText w:val="•"/>
      <w:lvlJc w:val="left"/>
      <w:pPr>
        <w:ind w:left="2244" w:hanging="281"/>
      </w:pPr>
      <w:rPr>
        <w:rFonts w:hint="default"/>
        <w:lang w:val="vi" w:eastAsia="en-US" w:bidi="ar-SA"/>
      </w:rPr>
    </w:lvl>
    <w:lvl w:ilvl="2" w:tplc="496872F0">
      <w:numFmt w:val="bullet"/>
      <w:lvlText w:val="•"/>
      <w:lvlJc w:val="left"/>
      <w:pPr>
        <w:ind w:left="3109" w:hanging="281"/>
      </w:pPr>
      <w:rPr>
        <w:rFonts w:hint="default"/>
        <w:lang w:val="vi" w:eastAsia="en-US" w:bidi="ar-SA"/>
      </w:rPr>
    </w:lvl>
    <w:lvl w:ilvl="3" w:tplc="E7DEF0B8">
      <w:numFmt w:val="bullet"/>
      <w:lvlText w:val="•"/>
      <w:lvlJc w:val="left"/>
      <w:pPr>
        <w:ind w:left="3973" w:hanging="281"/>
      </w:pPr>
      <w:rPr>
        <w:rFonts w:hint="default"/>
        <w:lang w:val="vi" w:eastAsia="en-US" w:bidi="ar-SA"/>
      </w:rPr>
    </w:lvl>
    <w:lvl w:ilvl="4" w:tplc="5E485C3A">
      <w:numFmt w:val="bullet"/>
      <w:lvlText w:val="•"/>
      <w:lvlJc w:val="left"/>
      <w:pPr>
        <w:ind w:left="4838" w:hanging="281"/>
      </w:pPr>
      <w:rPr>
        <w:rFonts w:hint="default"/>
        <w:lang w:val="vi" w:eastAsia="en-US" w:bidi="ar-SA"/>
      </w:rPr>
    </w:lvl>
    <w:lvl w:ilvl="5" w:tplc="A0F2CEC2">
      <w:numFmt w:val="bullet"/>
      <w:lvlText w:val="•"/>
      <w:lvlJc w:val="left"/>
      <w:pPr>
        <w:ind w:left="5703" w:hanging="281"/>
      </w:pPr>
      <w:rPr>
        <w:rFonts w:hint="default"/>
        <w:lang w:val="vi" w:eastAsia="en-US" w:bidi="ar-SA"/>
      </w:rPr>
    </w:lvl>
    <w:lvl w:ilvl="6" w:tplc="A634A4B8">
      <w:numFmt w:val="bullet"/>
      <w:lvlText w:val="•"/>
      <w:lvlJc w:val="left"/>
      <w:pPr>
        <w:ind w:left="6567" w:hanging="281"/>
      </w:pPr>
      <w:rPr>
        <w:rFonts w:hint="default"/>
        <w:lang w:val="vi" w:eastAsia="en-US" w:bidi="ar-SA"/>
      </w:rPr>
    </w:lvl>
    <w:lvl w:ilvl="7" w:tplc="98D49FFA">
      <w:numFmt w:val="bullet"/>
      <w:lvlText w:val="•"/>
      <w:lvlJc w:val="left"/>
      <w:pPr>
        <w:ind w:left="7432" w:hanging="281"/>
      </w:pPr>
      <w:rPr>
        <w:rFonts w:hint="default"/>
        <w:lang w:val="vi" w:eastAsia="en-US" w:bidi="ar-SA"/>
      </w:rPr>
    </w:lvl>
    <w:lvl w:ilvl="8" w:tplc="E5AA3C90">
      <w:numFmt w:val="bullet"/>
      <w:lvlText w:val="•"/>
      <w:lvlJc w:val="left"/>
      <w:pPr>
        <w:ind w:left="8297" w:hanging="281"/>
      </w:pPr>
      <w:rPr>
        <w:rFonts w:hint="default"/>
        <w:lang w:val="vi" w:eastAsia="en-US" w:bidi="ar-SA"/>
      </w:rPr>
    </w:lvl>
  </w:abstractNum>
  <w:num w:numId="1">
    <w:abstractNumId w:val="15"/>
  </w:num>
  <w:num w:numId="2">
    <w:abstractNumId w:val="14"/>
  </w:num>
  <w:num w:numId="3">
    <w:abstractNumId w:val="4"/>
  </w:num>
  <w:num w:numId="4">
    <w:abstractNumId w:val="3"/>
  </w:num>
  <w:num w:numId="5">
    <w:abstractNumId w:val="0"/>
  </w:num>
  <w:num w:numId="6">
    <w:abstractNumId w:val="16"/>
  </w:num>
  <w:num w:numId="7">
    <w:abstractNumId w:val="9"/>
  </w:num>
  <w:num w:numId="8">
    <w:abstractNumId w:val="11"/>
  </w:num>
  <w:num w:numId="9">
    <w:abstractNumId w:val="8"/>
  </w:num>
  <w:num w:numId="10">
    <w:abstractNumId w:val="2"/>
  </w:num>
  <w:num w:numId="11">
    <w:abstractNumId w:val="6"/>
  </w:num>
  <w:num w:numId="12">
    <w:abstractNumId w:val="13"/>
  </w:num>
  <w:num w:numId="13">
    <w:abstractNumId w:val="12"/>
  </w:num>
  <w:num w:numId="14">
    <w:abstractNumId w:val="10"/>
  </w:num>
  <w:num w:numId="15">
    <w:abstractNumId w:val="7"/>
  </w:num>
  <w:num w:numId="16">
    <w:abstractNumId w:val="5"/>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41CF"/>
    <w:rsid w:val="00004200"/>
    <w:rsid w:val="00017E49"/>
    <w:rsid w:val="000209C8"/>
    <w:rsid w:val="0003716B"/>
    <w:rsid w:val="000424C9"/>
    <w:rsid w:val="000433F9"/>
    <w:rsid w:val="00045911"/>
    <w:rsid w:val="00067C3A"/>
    <w:rsid w:val="000B7DA3"/>
    <w:rsid w:val="000F1976"/>
    <w:rsid w:val="000F2219"/>
    <w:rsid w:val="00112277"/>
    <w:rsid w:val="00135BEF"/>
    <w:rsid w:val="001467A5"/>
    <w:rsid w:val="00152756"/>
    <w:rsid w:val="00154EF1"/>
    <w:rsid w:val="00161DF4"/>
    <w:rsid w:val="001844E7"/>
    <w:rsid w:val="001857E7"/>
    <w:rsid w:val="001952EF"/>
    <w:rsid w:val="001A4D50"/>
    <w:rsid w:val="001A4F34"/>
    <w:rsid w:val="001D1584"/>
    <w:rsid w:val="001F4A90"/>
    <w:rsid w:val="002179B7"/>
    <w:rsid w:val="00223172"/>
    <w:rsid w:val="00265ADD"/>
    <w:rsid w:val="002710AC"/>
    <w:rsid w:val="00273D5C"/>
    <w:rsid w:val="00277658"/>
    <w:rsid w:val="002A62F6"/>
    <w:rsid w:val="002B1004"/>
    <w:rsid w:val="002B30E0"/>
    <w:rsid w:val="002D6805"/>
    <w:rsid w:val="002E5751"/>
    <w:rsid w:val="002E5802"/>
    <w:rsid w:val="002F3041"/>
    <w:rsid w:val="002F32B4"/>
    <w:rsid w:val="003057B7"/>
    <w:rsid w:val="0031043B"/>
    <w:rsid w:val="00356006"/>
    <w:rsid w:val="00376460"/>
    <w:rsid w:val="003874AC"/>
    <w:rsid w:val="00387915"/>
    <w:rsid w:val="003C099C"/>
    <w:rsid w:val="003D1D30"/>
    <w:rsid w:val="003E71C7"/>
    <w:rsid w:val="00422E69"/>
    <w:rsid w:val="00426D3A"/>
    <w:rsid w:val="00447EF5"/>
    <w:rsid w:val="004560C0"/>
    <w:rsid w:val="00485051"/>
    <w:rsid w:val="00487FE4"/>
    <w:rsid w:val="004C720D"/>
    <w:rsid w:val="004F06E1"/>
    <w:rsid w:val="004F45C5"/>
    <w:rsid w:val="005028FE"/>
    <w:rsid w:val="00511493"/>
    <w:rsid w:val="00537174"/>
    <w:rsid w:val="005659A7"/>
    <w:rsid w:val="00575EF4"/>
    <w:rsid w:val="005762E5"/>
    <w:rsid w:val="005969E3"/>
    <w:rsid w:val="005A529F"/>
    <w:rsid w:val="005C41D3"/>
    <w:rsid w:val="005E4F75"/>
    <w:rsid w:val="00621557"/>
    <w:rsid w:val="00666C1A"/>
    <w:rsid w:val="00672B26"/>
    <w:rsid w:val="0068205A"/>
    <w:rsid w:val="00687E7D"/>
    <w:rsid w:val="006A0AFE"/>
    <w:rsid w:val="006B360A"/>
    <w:rsid w:val="006B4AAE"/>
    <w:rsid w:val="007341CF"/>
    <w:rsid w:val="00787CFA"/>
    <w:rsid w:val="007C35AB"/>
    <w:rsid w:val="007C41E1"/>
    <w:rsid w:val="007E1AD5"/>
    <w:rsid w:val="007E3B6B"/>
    <w:rsid w:val="007F276F"/>
    <w:rsid w:val="00812668"/>
    <w:rsid w:val="008461C8"/>
    <w:rsid w:val="008540F9"/>
    <w:rsid w:val="008550FA"/>
    <w:rsid w:val="008734E5"/>
    <w:rsid w:val="008934A7"/>
    <w:rsid w:val="00896B0E"/>
    <w:rsid w:val="008E0302"/>
    <w:rsid w:val="008E779C"/>
    <w:rsid w:val="009024FF"/>
    <w:rsid w:val="00905558"/>
    <w:rsid w:val="00905DFB"/>
    <w:rsid w:val="009106C0"/>
    <w:rsid w:val="00917711"/>
    <w:rsid w:val="00923487"/>
    <w:rsid w:val="00987FC6"/>
    <w:rsid w:val="009B7E92"/>
    <w:rsid w:val="009F3EEF"/>
    <w:rsid w:val="00A22957"/>
    <w:rsid w:val="00A3097F"/>
    <w:rsid w:val="00A464D8"/>
    <w:rsid w:val="00A560B2"/>
    <w:rsid w:val="00A658ED"/>
    <w:rsid w:val="00A71227"/>
    <w:rsid w:val="00AA67D9"/>
    <w:rsid w:val="00AB7290"/>
    <w:rsid w:val="00AC11DD"/>
    <w:rsid w:val="00AF2340"/>
    <w:rsid w:val="00AF3314"/>
    <w:rsid w:val="00B119DC"/>
    <w:rsid w:val="00B201E1"/>
    <w:rsid w:val="00B44E15"/>
    <w:rsid w:val="00B50E12"/>
    <w:rsid w:val="00B56934"/>
    <w:rsid w:val="00B918C4"/>
    <w:rsid w:val="00BC4053"/>
    <w:rsid w:val="00BC743F"/>
    <w:rsid w:val="00BD586E"/>
    <w:rsid w:val="00BE291E"/>
    <w:rsid w:val="00BE5657"/>
    <w:rsid w:val="00C0367C"/>
    <w:rsid w:val="00C05B73"/>
    <w:rsid w:val="00C077A4"/>
    <w:rsid w:val="00C21A51"/>
    <w:rsid w:val="00C40FB6"/>
    <w:rsid w:val="00C41BA3"/>
    <w:rsid w:val="00C506B3"/>
    <w:rsid w:val="00C63848"/>
    <w:rsid w:val="00CA21DC"/>
    <w:rsid w:val="00CA452B"/>
    <w:rsid w:val="00CB439A"/>
    <w:rsid w:val="00CC3C1C"/>
    <w:rsid w:val="00CF05CE"/>
    <w:rsid w:val="00D02F61"/>
    <w:rsid w:val="00D44F75"/>
    <w:rsid w:val="00D557EF"/>
    <w:rsid w:val="00D66990"/>
    <w:rsid w:val="00DB140E"/>
    <w:rsid w:val="00E0633F"/>
    <w:rsid w:val="00E148E5"/>
    <w:rsid w:val="00E35542"/>
    <w:rsid w:val="00E644F1"/>
    <w:rsid w:val="00E80557"/>
    <w:rsid w:val="00E86B38"/>
    <w:rsid w:val="00EA331B"/>
    <w:rsid w:val="00EB33E6"/>
    <w:rsid w:val="00ED694F"/>
    <w:rsid w:val="00ED74F3"/>
    <w:rsid w:val="00EE510D"/>
    <w:rsid w:val="00F05D6E"/>
    <w:rsid w:val="00F06FEB"/>
    <w:rsid w:val="00F57648"/>
    <w:rsid w:val="00F60985"/>
    <w:rsid w:val="00F60E64"/>
    <w:rsid w:val="00FF1F1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4853F7"/>
  <w15:chartTrackingRefBased/>
  <w15:docId w15:val="{E5875DE2-AD94-4F7F-8417-035F42BB36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Binhthng">
    <w:name w:val="Normal"/>
    <w:qFormat/>
    <w:rsid w:val="007341CF"/>
    <w:pPr>
      <w:spacing w:line="240" w:lineRule="auto"/>
    </w:pPr>
    <w:rPr>
      <w:rFonts w:ascii="Times New Roman" w:hAnsi="Times New Roman"/>
      <w:sz w:val="28"/>
    </w:rPr>
  </w:style>
  <w:style w:type="paragraph" w:styleId="u1">
    <w:name w:val="heading 1"/>
    <w:basedOn w:val="Binhthng"/>
    <w:link w:val="u1Char"/>
    <w:uiPriority w:val="1"/>
    <w:qFormat/>
    <w:rsid w:val="00A22957"/>
    <w:pPr>
      <w:widowControl w:val="0"/>
      <w:autoSpaceDE w:val="0"/>
      <w:autoSpaceDN w:val="0"/>
      <w:spacing w:before="72" w:after="0"/>
      <w:ind w:left="1079" w:hanging="701"/>
      <w:outlineLvl w:val="0"/>
    </w:pPr>
    <w:rPr>
      <w:rFonts w:eastAsia="Times New Roman" w:cs="Times New Roman"/>
      <w:bCs/>
      <w:szCs w:val="28"/>
      <w:lang w:val="vi"/>
    </w:rPr>
  </w:style>
  <w:style w:type="paragraph" w:styleId="u3">
    <w:name w:val="heading 3"/>
    <w:basedOn w:val="Binhthng"/>
    <w:next w:val="Binhthng"/>
    <w:link w:val="u3Char"/>
    <w:uiPriority w:val="9"/>
    <w:semiHidden/>
    <w:unhideWhenUsed/>
    <w:qFormat/>
    <w:rsid w:val="00F5764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ThnVnban">
    <w:name w:val="Body Text"/>
    <w:basedOn w:val="Binhthng"/>
    <w:link w:val="ThnVnbanChar"/>
    <w:uiPriority w:val="1"/>
    <w:qFormat/>
    <w:rsid w:val="007341CF"/>
    <w:pPr>
      <w:widowControl w:val="0"/>
      <w:autoSpaceDE w:val="0"/>
      <w:autoSpaceDN w:val="0"/>
      <w:spacing w:after="0"/>
      <w:ind w:left="379"/>
    </w:pPr>
    <w:rPr>
      <w:rFonts w:eastAsia="Times New Roman" w:cs="Times New Roman"/>
      <w:szCs w:val="28"/>
      <w:lang w:val="vi"/>
    </w:rPr>
  </w:style>
  <w:style w:type="character" w:customStyle="1" w:styleId="ThnVnbanChar">
    <w:name w:val="Thân Văn bản Char"/>
    <w:basedOn w:val="Phngmcinhcuaoanvn"/>
    <w:link w:val="ThnVnban"/>
    <w:uiPriority w:val="1"/>
    <w:rsid w:val="007341CF"/>
    <w:rPr>
      <w:rFonts w:ascii="Times New Roman" w:eastAsia="Times New Roman" w:hAnsi="Times New Roman" w:cs="Times New Roman"/>
      <w:sz w:val="28"/>
      <w:szCs w:val="28"/>
      <w:lang w:val="vi"/>
    </w:rPr>
  </w:style>
  <w:style w:type="paragraph" w:styleId="Tiu">
    <w:name w:val="Title"/>
    <w:basedOn w:val="Binhthng"/>
    <w:link w:val="TiuChar"/>
    <w:uiPriority w:val="1"/>
    <w:qFormat/>
    <w:rsid w:val="007341CF"/>
    <w:pPr>
      <w:widowControl w:val="0"/>
      <w:autoSpaceDE w:val="0"/>
      <w:autoSpaceDN w:val="0"/>
      <w:spacing w:after="0"/>
      <w:ind w:right="473"/>
      <w:jc w:val="center"/>
    </w:pPr>
    <w:rPr>
      <w:rFonts w:eastAsia="Times New Roman" w:cs="Times New Roman"/>
      <w:b/>
      <w:bCs/>
      <w:sz w:val="42"/>
      <w:szCs w:val="42"/>
      <w:lang w:val="vi"/>
    </w:rPr>
  </w:style>
  <w:style w:type="character" w:customStyle="1" w:styleId="TiuChar">
    <w:name w:val="Tiêu đề Char"/>
    <w:basedOn w:val="Phngmcinhcuaoanvn"/>
    <w:link w:val="Tiu"/>
    <w:uiPriority w:val="1"/>
    <w:rsid w:val="007341CF"/>
    <w:rPr>
      <w:rFonts w:ascii="Times New Roman" w:eastAsia="Times New Roman" w:hAnsi="Times New Roman" w:cs="Times New Roman"/>
      <w:b/>
      <w:bCs/>
      <w:sz w:val="42"/>
      <w:szCs w:val="42"/>
      <w:lang w:val="vi"/>
    </w:rPr>
  </w:style>
  <w:style w:type="paragraph" w:styleId="ThngthngWeb">
    <w:name w:val="Normal (Web)"/>
    <w:basedOn w:val="Binhthng"/>
    <w:uiPriority w:val="99"/>
    <w:unhideWhenUsed/>
    <w:rsid w:val="00C506B3"/>
    <w:pPr>
      <w:spacing w:before="100" w:beforeAutospacing="1" w:after="100" w:afterAutospacing="1"/>
    </w:pPr>
    <w:rPr>
      <w:rFonts w:eastAsia="Times New Roman" w:cs="Times New Roman"/>
      <w:sz w:val="24"/>
      <w:szCs w:val="24"/>
    </w:rPr>
  </w:style>
  <w:style w:type="paragraph" w:styleId="oancuaDanhsach">
    <w:name w:val="List Paragraph"/>
    <w:basedOn w:val="Binhthng"/>
    <w:uiPriority w:val="1"/>
    <w:qFormat/>
    <w:rsid w:val="004560C0"/>
    <w:pPr>
      <w:widowControl w:val="0"/>
      <w:autoSpaceDE w:val="0"/>
      <w:autoSpaceDN w:val="0"/>
      <w:spacing w:after="0" w:line="360" w:lineRule="auto"/>
      <w:ind w:left="-323" w:firstLine="567"/>
      <w:jc w:val="both"/>
    </w:pPr>
    <w:rPr>
      <w:rFonts w:eastAsia="Times New Roman" w:cs="Times New Roman"/>
      <w:lang w:val="vi"/>
    </w:rPr>
  </w:style>
  <w:style w:type="character" w:customStyle="1" w:styleId="u1Char">
    <w:name w:val="Đầu đề 1 Char"/>
    <w:basedOn w:val="Phngmcinhcuaoanvn"/>
    <w:link w:val="u1"/>
    <w:uiPriority w:val="1"/>
    <w:rsid w:val="00A22957"/>
    <w:rPr>
      <w:rFonts w:ascii="Times New Roman" w:eastAsia="Times New Roman" w:hAnsi="Times New Roman" w:cs="Times New Roman"/>
      <w:bCs/>
      <w:sz w:val="28"/>
      <w:szCs w:val="28"/>
      <w:lang w:val="vi"/>
    </w:rPr>
  </w:style>
  <w:style w:type="character" w:styleId="Siuktni">
    <w:name w:val="Hyperlink"/>
    <w:basedOn w:val="Phngmcinhcuaoanvn"/>
    <w:uiPriority w:val="99"/>
    <w:unhideWhenUsed/>
    <w:rsid w:val="008E779C"/>
    <w:rPr>
      <w:color w:val="0563C1" w:themeColor="hyperlink"/>
      <w:u w:val="single"/>
    </w:rPr>
  </w:style>
  <w:style w:type="character" w:customStyle="1" w:styleId="u3Char">
    <w:name w:val="Đầu đề 3 Char"/>
    <w:basedOn w:val="Phngmcinhcuaoanvn"/>
    <w:link w:val="u3"/>
    <w:uiPriority w:val="9"/>
    <w:semiHidden/>
    <w:rsid w:val="00F57648"/>
    <w:rPr>
      <w:rFonts w:asciiTheme="majorHAnsi" w:eastAsiaTheme="majorEastAsia" w:hAnsiTheme="majorHAnsi" w:cstheme="majorBidi"/>
      <w:color w:val="1F4D78" w:themeColor="accent1" w:themeShade="7F"/>
      <w:sz w:val="24"/>
      <w:szCs w:val="24"/>
    </w:rPr>
  </w:style>
  <w:style w:type="paragraph" w:customStyle="1" w:styleId="A1">
    <w:name w:val="A1"/>
    <w:basedOn w:val="Binhthng"/>
    <w:link w:val="A1Char"/>
    <w:qFormat/>
    <w:rsid w:val="007E3B6B"/>
    <w:pPr>
      <w:jc w:val="both"/>
      <w:outlineLvl w:val="0"/>
    </w:pPr>
    <w:rPr>
      <w:b/>
      <w:lang w:val="vi"/>
    </w:rPr>
  </w:style>
  <w:style w:type="paragraph" w:customStyle="1" w:styleId="DD">
    <w:name w:val="DD"/>
    <w:basedOn w:val="Binhthng"/>
    <w:link w:val="DDChar"/>
    <w:qFormat/>
    <w:rsid w:val="005E4F75"/>
    <w:pPr>
      <w:ind w:firstLine="567"/>
      <w:jc w:val="both"/>
    </w:pPr>
  </w:style>
  <w:style w:type="character" w:customStyle="1" w:styleId="A1Char">
    <w:name w:val="A1 Char"/>
    <w:basedOn w:val="Phngmcinhcuaoanvn"/>
    <w:link w:val="A1"/>
    <w:rsid w:val="007E3B6B"/>
    <w:rPr>
      <w:rFonts w:ascii="Times New Roman" w:hAnsi="Times New Roman"/>
      <w:b/>
      <w:sz w:val="28"/>
      <w:lang w:val="vi"/>
    </w:rPr>
  </w:style>
  <w:style w:type="paragraph" w:customStyle="1" w:styleId="A2">
    <w:name w:val="A2"/>
    <w:basedOn w:val="Binhthng"/>
    <w:link w:val="A2Char"/>
    <w:qFormat/>
    <w:rsid w:val="00C41BA3"/>
    <w:pPr>
      <w:outlineLvl w:val="1"/>
    </w:pPr>
    <w:rPr>
      <w:b/>
      <w:lang w:val="fr-FR"/>
    </w:rPr>
  </w:style>
  <w:style w:type="character" w:customStyle="1" w:styleId="DDChar">
    <w:name w:val="DD Char"/>
    <w:basedOn w:val="Phngmcinhcuaoanvn"/>
    <w:link w:val="DD"/>
    <w:rsid w:val="005E4F75"/>
    <w:rPr>
      <w:rFonts w:ascii="Times New Roman" w:hAnsi="Times New Roman"/>
      <w:sz w:val="28"/>
    </w:rPr>
  </w:style>
  <w:style w:type="character" w:customStyle="1" w:styleId="A2Char">
    <w:name w:val="A2 Char"/>
    <w:basedOn w:val="Phngmcinhcuaoanvn"/>
    <w:link w:val="A2"/>
    <w:rsid w:val="00C41BA3"/>
    <w:rPr>
      <w:rFonts w:ascii="Times New Roman" w:hAnsi="Times New Roman"/>
      <w:b/>
      <w:sz w:val="28"/>
      <w:lang w:val="fr-FR"/>
    </w:rPr>
  </w:style>
  <w:style w:type="paragraph" w:styleId="utrang">
    <w:name w:val="header"/>
    <w:basedOn w:val="Binhthng"/>
    <w:link w:val="utrangChar"/>
    <w:uiPriority w:val="99"/>
    <w:unhideWhenUsed/>
    <w:rsid w:val="00923487"/>
    <w:pPr>
      <w:tabs>
        <w:tab w:val="center" w:pos="4680"/>
        <w:tab w:val="right" w:pos="9360"/>
      </w:tabs>
      <w:spacing w:after="0"/>
    </w:pPr>
  </w:style>
  <w:style w:type="character" w:customStyle="1" w:styleId="utrangChar">
    <w:name w:val="Đầu trang Char"/>
    <w:basedOn w:val="Phngmcinhcuaoanvn"/>
    <w:link w:val="utrang"/>
    <w:uiPriority w:val="99"/>
    <w:rsid w:val="00923487"/>
    <w:rPr>
      <w:rFonts w:ascii="Times New Roman" w:hAnsi="Times New Roman"/>
      <w:sz w:val="28"/>
    </w:rPr>
  </w:style>
  <w:style w:type="paragraph" w:styleId="Chntrang">
    <w:name w:val="footer"/>
    <w:basedOn w:val="Binhthng"/>
    <w:link w:val="ChntrangChar"/>
    <w:uiPriority w:val="99"/>
    <w:unhideWhenUsed/>
    <w:rsid w:val="00923487"/>
    <w:pPr>
      <w:tabs>
        <w:tab w:val="center" w:pos="4680"/>
        <w:tab w:val="right" w:pos="9360"/>
      </w:tabs>
      <w:spacing w:after="0"/>
    </w:pPr>
  </w:style>
  <w:style w:type="character" w:customStyle="1" w:styleId="ChntrangChar">
    <w:name w:val="Chân trang Char"/>
    <w:basedOn w:val="Phngmcinhcuaoanvn"/>
    <w:link w:val="Chntrang"/>
    <w:uiPriority w:val="99"/>
    <w:rsid w:val="00923487"/>
    <w:rPr>
      <w:rFonts w:ascii="Times New Roman" w:hAnsi="Times New Roman"/>
      <w:sz w:val="28"/>
    </w:rPr>
  </w:style>
  <w:style w:type="paragraph" w:styleId="VnbanChuthichcui">
    <w:name w:val="endnote text"/>
    <w:basedOn w:val="Binhthng"/>
    <w:link w:val="VnbanChuthichcuiChar"/>
    <w:uiPriority w:val="99"/>
    <w:semiHidden/>
    <w:unhideWhenUsed/>
    <w:rsid w:val="001A4D50"/>
    <w:pPr>
      <w:spacing w:after="0"/>
    </w:pPr>
    <w:rPr>
      <w:sz w:val="20"/>
      <w:szCs w:val="20"/>
    </w:rPr>
  </w:style>
  <w:style w:type="character" w:customStyle="1" w:styleId="VnbanChuthichcuiChar">
    <w:name w:val="Văn bản Chú thích cuối Char"/>
    <w:basedOn w:val="Phngmcinhcuaoanvn"/>
    <w:link w:val="VnbanChuthichcui"/>
    <w:uiPriority w:val="99"/>
    <w:semiHidden/>
    <w:rsid w:val="001A4D50"/>
    <w:rPr>
      <w:rFonts w:ascii="Times New Roman" w:hAnsi="Times New Roman"/>
      <w:sz w:val="20"/>
      <w:szCs w:val="20"/>
    </w:rPr>
  </w:style>
  <w:style w:type="character" w:styleId="ThamchiuChuthichcui">
    <w:name w:val="endnote reference"/>
    <w:basedOn w:val="Phngmcinhcuaoanvn"/>
    <w:uiPriority w:val="99"/>
    <w:semiHidden/>
    <w:unhideWhenUsed/>
    <w:rsid w:val="001A4D50"/>
    <w:rPr>
      <w:vertAlign w:val="superscript"/>
    </w:rPr>
  </w:style>
  <w:style w:type="paragraph" w:styleId="Chuthich">
    <w:name w:val="caption"/>
    <w:basedOn w:val="Binhthng"/>
    <w:next w:val="Binhthng"/>
    <w:uiPriority w:val="35"/>
    <w:unhideWhenUsed/>
    <w:qFormat/>
    <w:rsid w:val="00AF2340"/>
    <w:pPr>
      <w:spacing w:after="200"/>
    </w:pPr>
    <w:rPr>
      <w:i/>
      <w:iCs/>
      <w:color w:val="44546A" w:themeColor="text2"/>
      <w:sz w:val="18"/>
      <w:szCs w:val="18"/>
    </w:rPr>
  </w:style>
  <w:style w:type="character" w:styleId="ThamchiuChuthich">
    <w:name w:val="annotation reference"/>
    <w:basedOn w:val="Phngmcinhcuaoanvn"/>
    <w:uiPriority w:val="99"/>
    <w:semiHidden/>
    <w:unhideWhenUsed/>
    <w:rsid w:val="008E0302"/>
    <w:rPr>
      <w:sz w:val="16"/>
      <w:szCs w:val="16"/>
    </w:rPr>
  </w:style>
  <w:style w:type="paragraph" w:styleId="Banghinhminhhoa">
    <w:name w:val="table of figures"/>
    <w:next w:val="Binhthng"/>
    <w:uiPriority w:val="99"/>
    <w:unhideWhenUsed/>
    <w:rsid w:val="006B360A"/>
    <w:pPr>
      <w:spacing w:after="0"/>
    </w:pPr>
    <w:rPr>
      <w:rFonts w:ascii="Times New Roman" w:eastAsia="Times New Roman" w:hAnsi="Times New Roman" w:cs="Times New Roman"/>
      <w:bCs/>
      <w:sz w:val="28"/>
      <w:szCs w:val="28"/>
      <w:lang w:val="vi"/>
    </w:rPr>
  </w:style>
  <w:style w:type="paragraph" w:styleId="VnbanChuthich">
    <w:name w:val="annotation text"/>
    <w:basedOn w:val="Binhthng"/>
    <w:link w:val="VnbanChuthichChar"/>
    <w:uiPriority w:val="99"/>
    <w:semiHidden/>
    <w:unhideWhenUsed/>
    <w:rsid w:val="008E0302"/>
    <w:rPr>
      <w:sz w:val="20"/>
      <w:szCs w:val="20"/>
    </w:rPr>
  </w:style>
  <w:style w:type="character" w:customStyle="1" w:styleId="VnbanChuthichChar">
    <w:name w:val="Văn bản Chú thích Char"/>
    <w:basedOn w:val="Phngmcinhcuaoanvn"/>
    <w:link w:val="VnbanChuthich"/>
    <w:uiPriority w:val="99"/>
    <w:semiHidden/>
    <w:rsid w:val="008E0302"/>
    <w:rPr>
      <w:rFonts w:ascii="Times New Roman" w:hAnsi="Times New Roman"/>
      <w:sz w:val="20"/>
      <w:szCs w:val="20"/>
    </w:rPr>
  </w:style>
  <w:style w:type="paragraph" w:styleId="ChuChuthich">
    <w:name w:val="annotation subject"/>
    <w:basedOn w:val="VnbanChuthich"/>
    <w:next w:val="VnbanChuthich"/>
    <w:link w:val="ChuChuthichChar"/>
    <w:uiPriority w:val="99"/>
    <w:semiHidden/>
    <w:unhideWhenUsed/>
    <w:rsid w:val="008E0302"/>
    <w:rPr>
      <w:b/>
      <w:bCs/>
    </w:rPr>
  </w:style>
  <w:style w:type="character" w:customStyle="1" w:styleId="ChuChuthichChar">
    <w:name w:val="Chủ đề Chú thích Char"/>
    <w:basedOn w:val="VnbanChuthichChar"/>
    <w:link w:val="ChuChuthich"/>
    <w:uiPriority w:val="99"/>
    <w:semiHidden/>
    <w:rsid w:val="008E0302"/>
    <w:rPr>
      <w:rFonts w:ascii="Times New Roman" w:hAnsi="Times New Roman"/>
      <w:b/>
      <w:bCs/>
      <w:sz w:val="20"/>
      <w:szCs w:val="20"/>
    </w:rPr>
  </w:style>
  <w:style w:type="paragraph" w:styleId="Bongchuthich">
    <w:name w:val="Balloon Text"/>
    <w:basedOn w:val="Binhthng"/>
    <w:link w:val="BongchuthichChar"/>
    <w:uiPriority w:val="99"/>
    <w:semiHidden/>
    <w:unhideWhenUsed/>
    <w:rsid w:val="008E0302"/>
    <w:pPr>
      <w:spacing w:after="0"/>
    </w:pPr>
    <w:rPr>
      <w:rFonts w:ascii="Segoe UI" w:hAnsi="Segoe UI" w:cs="Segoe UI"/>
      <w:sz w:val="18"/>
      <w:szCs w:val="18"/>
    </w:rPr>
  </w:style>
  <w:style w:type="character" w:customStyle="1" w:styleId="BongchuthichChar">
    <w:name w:val="Bóng chú thích Char"/>
    <w:basedOn w:val="Phngmcinhcuaoanvn"/>
    <w:link w:val="Bongchuthich"/>
    <w:uiPriority w:val="99"/>
    <w:semiHidden/>
    <w:rsid w:val="008E0302"/>
    <w:rPr>
      <w:rFonts w:ascii="Segoe UI" w:hAnsi="Segoe UI" w:cs="Segoe UI"/>
      <w:sz w:val="18"/>
      <w:szCs w:val="18"/>
    </w:rPr>
  </w:style>
  <w:style w:type="paragraph" w:styleId="uMucluc">
    <w:name w:val="TOC Heading"/>
    <w:basedOn w:val="u1"/>
    <w:next w:val="Binhthng"/>
    <w:uiPriority w:val="39"/>
    <w:unhideWhenUsed/>
    <w:qFormat/>
    <w:rsid w:val="00CF05CE"/>
    <w:pPr>
      <w:keepNext/>
      <w:keepLines/>
      <w:widowControl/>
      <w:autoSpaceDE/>
      <w:autoSpaceDN/>
      <w:spacing w:before="240" w:line="259" w:lineRule="auto"/>
      <w:ind w:left="0" w:firstLine="0"/>
      <w:outlineLvl w:val="9"/>
    </w:pPr>
    <w:rPr>
      <w:rFonts w:asciiTheme="majorHAnsi" w:eastAsiaTheme="majorEastAsia" w:hAnsiTheme="majorHAnsi" w:cstheme="majorBidi"/>
      <w:bCs w:val="0"/>
      <w:color w:val="2E74B5" w:themeColor="accent1" w:themeShade="BF"/>
      <w:sz w:val="32"/>
      <w:szCs w:val="32"/>
      <w:lang w:val="en-US"/>
    </w:rPr>
  </w:style>
  <w:style w:type="paragraph" w:styleId="Mucluc1">
    <w:name w:val="toc 1"/>
    <w:basedOn w:val="Binhthng"/>
    <w:next w:val="Binhthng"/>
    <w:autoRedefine/>
    <w:uiPriority w:val="39"/>
    <w:unhideWhenUsed/>
    <w:rsid w:val="00CF05CE"/>
    <w:pPr>
      <w:spacing w:after="100"/>
    </w:pPr>
  </w:style>
  <w:style w:type="paragraph" w:styleId="Mucluc2">
    <w:name w:val="toc 2"/>
    <w:basedOn w:val="Binhthng"/>
    <w:next w:val="Binhthng"/>
    <w:autoRedefine/>
    <w:uiPriority w:val="39"/>
    <w:unhideWhenUsed/>
    <w:rsid w:val="00CF05CE"/>
    <w:pPr>
      <w:spacing w:after="100"/>
      <w:ind w:left="2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0670979">
      <w:bodyDiv w:val="1"/>
      <w:marLeft w:val="0"/>
      <w:marRight w:val="0"/>
      <w:marTop w:val="0"/>
      <w:marBottom w:val="0"/>
      <w:divBdr>
        <w:top w:val="none" w:sz="0" w:space="0" w:color="auto"/>
        <w:left w:val="none" w:sz="0" w:space="0" w:color="auto"/>
        <w:bottom w:val="none" w:sz="0" w:space="0" w:color="auto"/>
        <w:right w:val="none" w:sz="0" w:space="0" w:color="auto"/>
      </w:divBdr>
    </w:div>
    <w:div w:id="502355262">
      <w:bodyDiv w:val="1"/>
      <w:marLeft w:val="0"/>
      <w:marRight w:val="0"/>
      <w:marTop w:val="0"/>
      <w:marBottom w:val="0"/>
      <w:divBdr>
        <w:top w:val="none" w:sz="0" w:space="0" w:color="auto"/>
        <w:left w:val="none" w:sz="0" w:space="0" w:color="auto"/>
        <w:bottom w:val="none" w:sz="0" w:space="0" w:color="auto"/>
        <w:right w:val="none" w:sz="0" w:space="0" w:color="auto"/>
      </w:divBdr>
    </w:div>
    <w:div w:id="1089346035">
      <w:bodyDiv w:val="1"/>
      <w:marLeft w:val="0"/>
      <w:marRight w:val="0"/>
      <w:marTop w:val="0"/>
      <w:marBottom w:val="0"/>
      <w:divBdr>
        <w:top w:val="none" w:sz="0" w:space="0" w:color="auto"/>
        <w:left w:val="none" w:sz="0" w:space="0" w:color="auto"/>
        <w:bottom w:val="none" w:sz="0" w:space="0" w:color="auto"/>
        <w:right w:val="none" w:sz="0" w:space="0" w:color="auto"/>
      </w:divBdr>
    </w:div>
    <w:div w:id="20280172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11.png"/><Relationship Id="rId34" Type="http://schemas.openxmlformats.org/officeDocument/2006/relationships/package" Target="embeddings/Microsoft_Visio_Drawing6.vsdx"/><Relationship Id="rId42" Type="http://schemas.openxmlformats.org/officeDocument/2006/relationships/image" Target="media/image23.emf"/><Relationship Id="rId47" Type="http://schemas.openxmlformats.org/officeDocument/2006/relationships/package" Target="embeddings/Microsoft_Visio_Drawing12.vsdx"/><Relationship Id="rId50" Type="http://schemas.openxmlformats.org/officeDocument/2006/relationships/image" Target="media/image27.emf"/><Relationship Id="rId55" Type="http://schemas.openxmlformats.org/officeDocument/2006/relationships/image" Target="media/image31.png"/><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6.emf"/><Relationship Id="rId11" Type="http://schemas.openxmlformats.org/officeDocument/2006/relationships/hyperlink" Target="file:///F:\OneDrive\M&#225;y%20t&#237;nh\THUCTAPTOTNGHIEP.docx" TargetMode="External"/><Relationship Id="rId24" Type="http://schemas.openxmlformats.org/officeDocument/2006/relationships/image" Target="media/image13.png"/><Relationship Id="rId32" Type="http://schemas.openxmlformats.org/officeDocument/2006/relationships/package" Target="embeddings/Microsoft_Visio_Drawing5.vsdx"/><Relationship Id="rId37" Type="http://schemas.openxmlformats.org/officeDocument/2006/relationships/package" Target="embeddings/Microsoft_Visio_Drawing7.vsdx"/><Relationship Id="rId40" Type="http://schemas.openxmlformats.org/officeDocument/2006/relationships/image" Target="media/image22.emf"/><Relationship Id="rId45" Type="http://schemas.openxmlformats.org/officeDocument/2006/relationships/package" Target="embeddings/Microsoft_Visio_Drawing11.vsdx"/><Relationship Id="rId53" Type="http://schemas.openxmlformats.org/officeDocument/2006/relationships/image" Target="media/image29.png"/><Relationship Id="rId58" Type="http://schemas.openxmlformats.org/officeDocument/2006/relationships/image" Target="media/image34.png"/><Relationship Id="rId5" Type="http://schemas.openxmlformats.org/officeDocument/2006/relationships/webSettings" Target="webSettings.xml"/><Relationship Id="rId61" Type="http://schemas.openxmlformats.org/officeDocument/2006/relationships/image" Target="media/image37.png"/><Relationship Id="rId1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image" Target="media/image15.emf"/><Relationship Id="rId30" Type="http://schemas.openxmlformats.org/officeDocument/2006/relationships/package" Target="embeddings/Microsoft_Visio_Drawing4.vsdx"/><Relationship Id="rId35" Type="http://schemas.openxmlformats.org/officeDocument/2006/relationships/image" Target="media/image19.png"/><Relationship Id="rId43" Type="http://schemas.openxmlformats.org/officeDocument/2006/relationships/package" Target="embeddings/Microsoft_Visio_Drawing10.vsdx"/><Relationship Id="rId48" Type="http://schemas.openxmlformats.org/officeDocument/2006/relationships/image" Target="media/image26.emf"/><Relationship Id="rId56" Type="http://schemas.openxmlformats.org/officeDocument/2006/relationships/image" Target="media/image32.pn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package" Target="embeddings/Microsoft_Visio_Drawing14.vsdx"/><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image" Target="media/image21.emf"/><Relationship Id="rId46" Type="http://schemas.openxmlformats.org/officeDocument/2006/relationships/image" Target="media/image25.emf"/><Relationship Id="rId59" Type="http://schemas.openxmlformats.org/officeDocument/2006/relationships/image" Target="media/image35.png"/><Relationship Id="rId20" Type="http://schemas.openxmlformats.org/officeDocument/2006/relationships/image" Target="media/image10.png"/><Relationship Id="rId41" Type="http://schemas.openxmlformats.org/officeDocument/2006/relationships/package" Target="embeddings/Microsoft_Visio_Drawing9.vsdx"/><Relationship Id="rId54" Type="http://schemas.openxmlformats.org/officeDocument/2006/relationships/image" Target="media/image30.png"/><Relationship Id="rId62"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package" Target="embeddings/Microsoft_Visio_Drawing1.vsdx"/><Relationship Id="rId28" Type="http://schemas.openxmlformats.org/officeDocument/2006/relationships/package" Target="embeddings/Microsoft_Visio_Drawing3.vsdx"/><Relationship Id="rId36" Type="http://schemas.openxmlformats.org/officeDocument/2006/relationships/image" Target="media/image20.emf"/><Relationship Id="rId49" Type="http://schemas.openxmlformats.org/officeDocument/2006/relationships/package" Target="embeddings/Microsoft_Visio_Drawing13.vsdx"/><Relationship Id="rId57" Type="http://schemas.openxmlformats.org/officeDocument/2006/relationships/image" Target="media/image33.png"/><Relationship Id="rId10" Type="http://schemas.openxmlformats.org/officeDocument/2006/relationships/hyperlink" Target="file:///F:\OneDrive\M&#225;y%20t&#237;nh\THUCTAPTOTNGHIEP.docx" TargetMode="External"/><Relationship Id="rId31" Type="http://schemas.openxmlformats.org/officeDocument/2006/relationships/image" Target="media/image17.emf"/><Relationship Id="rId44" Type="http://schemas.openxmlformats.org/officeDocument/2006/relationships/image" Target="media/image24.emf"/><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png"/><Relationship Id="rId18" Type="http://schemas.openxmlformats.org/officeDocument/2006/relationships/image" Target="media/image9.emf"/><Relationship Id="rId39" Type="http://schemas.openxmlformats.org/officeDocument/2006/relationships/package" Target="embeddings/Microsoft_Visio_Drawing8.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7CF22C6-1D3B-4051-B4B5-A12EE95C12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2</TotalTime>
  <Pages>48</Pages>
  <Words>6141</Words>
  <Characters>35008</Characters>
  <Application>Microsoft Office Word</Application>
  <DocSecurity>0</DocSecurity>
  <Lines>291</Lines>
  <Paragraphs>82</Paragraphs>
  <ScaleCrop>false</ScaleCrop>
  <HeadingPairs>
    <vt:vector size="2" baseType="variant">
      <vt:variant>
        <vt:lpstr>Tiêu đề</vt:lpstr>
      </vt:variant>
      <vt:variant>
        <vt:i4>1</vt:i4>
      </vt:variant>
    </vt:vector>
  </HeadingPairs>
  <TitlesOfParts>
    <vt:vector size="1" baseType="lpstr">
      <vt:lpstr/>
    </vt:vector>
  </TitlesOfParts>
  <Company/>
  <LinksUpToDate>false</LinksUpToDate>
  <CharactersWithSpaces>410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Đặng Gia Bảo</dc:creator>
  <cp:keywords/>
  <dc:description/>
  <cp:lastModifiedBy>Admin</cp:lastModifiedBy>
  <cp:revision>41</cp:revision>
  <dcterms:created xsi:type="dcterms:W3CDTF">2022-03-09T02:37:00Z</dcterms:created>
  <dcterms:modified xsi:type="dcterms:W3CDTF">2022-04-27T16:28:00Z</dcterms:modified>
</cp:coreProperties>
</file>